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default" w:ascii="Times New Roman" w:hAnsi="Times New Roman" w:cs="Times New Roman"/>
          <w:sz w:val="32"/>
          <w:szCs w:val="32"/>
        </w:rPr>
      </w:pPr>
      <w:r>
        <w:rPr>
          <w:rFonts w:hint="default" w:ascii="Times New Roman" w:hAnsi="Times New Roman" w:cs="Times New Roman"/>
          <w:sz w:val="32"/>
          <w:szCs w:val="32"/>
        </w:rPr>
        <w:t>Hadoop</w:t>
      </w:r>
      <w:r>
        <w:rPr>
          <w:rFonts w:hint="default" w:ascii="Times New Roman" w:hAnsi="Times New Roman" w:cs="Times New Roman"/>
          <w:sz w:val="32"/>
          <w:szCs w:val="32"/>
        </w:rPr>
        <w:t>分布文件系统源代码详细解析</w:t>
      </w:r>
    </w:p>
    <w:p>
      <w:pPr>
        <w:pStyle w:val="2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>一、基本元数据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下图是</w:t>
      </w:r>
      <w:r>
        <w:rPr>
          <w:rFonts w:hint="default" w:ascii="Times New Roman" w:hAnsi="Times New Roman" w:cs="Times New Roman"/>
        </w:rPr>
        <w:t>HDFS</w:t>
      </w:r>
      <w:r>
        <w:rPr>
          <w:rFonts w:hint="default" w:ascii="Times New Roman" w:hAnsi="Times New Roman" w:cs="Times New Roman"/>
        </w:rPr>
        <w:t>中基本元数据的类结构</w:t>
      </w:r>
      <w:r>
        <w:rPr>
          <w:rFonts w:hint="default" w:ascii="Times New Roman" w:hAnsi="Times New Roman" w:cs="Times New Roman"/>
        </w:rPr>
        <w:t>: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5" o:spt="75" type="#_x0000_t75" style="height:299.5pt;width:432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4">
            <o:LockedField>false</o:LockedField>
          </o:OLEObject>
        </w:objec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>.1 Block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</w:t>
      </w:r>
      <w:r>
        <w:rPr>
          <w:rFonts w:hint="default" w:ascii="Times New Roman" w:hAnsi="Times New Roman" w:cs="Times New Roman"/>
        </w:rPr>
        <w:t>HDFS</w:t>
      </w:r>
      <w:r>
        <w:rPr>
          <w:rFonts w:hint="default" w:ascii="Times New Roman" w:hAnsi="Times New Roman" w:cs="Times New Roman"/>
        </w:rPr>
        <w:t>中，以</w:t>
      </w:r>
      <w:r>
        <w:rPr>
          <w:rFonts w:hint="default" w:ascii="Times New Roman" w:hAnsi="Times New Roman" w:cs="Times New Roman"/>
        </w:rPr>
        <w:t>Block</w:t>
      </w:r>
      <w:r>
        <w:rPr>
          <w:rFonts w:hint="default" w:ascii="Times New Roman" w:hAnsi="Times New Roman" w:cs="Times New Roman"/>
        </w:rPr>
        <w:t>为单位抽象数据块</w:t>
      </w:r>
      <w:r>
        <w:rPr>
          <w:rFonts w:hint="default" w:ascii="Times New Roman" w:hAnsi="Times New Roman" w:cs="Times New Roman"/>
        </w:rPr>
        <w:t>，</w:t>
      </w:r>
      <w:r>
        <w:rPr>
          <w:rFonts w:hint="default" w:ascii="Times New Roman" w:hAnsi="Times New Roman" w:cs="Times New Roman"/>
        </w:rPr>
        <w:t>其中包括</w:t>
      </w:r>
      <w:r>
        <w:rPr>
          <w:rFonts w:hint="default" w:ascii="Times New Roman" w:hAnsi="Times New Roman" w:cs="Times New Roman"/>
        </w:rPr>
        <w:t>Block、BlockInfo及BlockMap等。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>.1.1 Block</w:t>
      </w:r>
    </w:p>
    <w:p>
      <w:pPr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Block是HDFS数据块中最基本的抽象，</w:t>
      </w:r>
      <w:r>
        <w:rPr>
          <w:rFonts w:hint="default" w:ascii="Times New Roman" w:hAnsi="Times New Roman" w:cs="Times New Roman"/>
          <w:iCs/>
          <w:szCs w:val="21"/>
        </w:rPr>
        <w:t>Block实现了Writable接口，可以序列化，同时实现了comparable接口，按照blockId大小排序。</w:t>
      </w:r>
    </w:p>
    <w:p>
      <w:pPr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>1)成员变量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Block类主要有以下三个字段：1. blockid唯一的标示这个block， 2. numBytes是这个数据块的大小（单位是字节），3. 时间戳（联系GenerationStamp这个类）</w:t>
      </w:r>
    </w:p>
    <w:p>
      <w:pPr>
        <w:rPr>
          <w:rFonts w:hint="default" w:ascii="Times New Roman" w:hAnsi="Times New Roman" w:cs="Times New Roman"/>
          <w:iCs/>
          <w:szCs w:val="21"/>
        </w:rPr>
      </w:pPr>
    </w:p>
    <w:p>
      <w:pPr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>2)方法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方法包括3个属性的get/set()，序列化反序列方法，以及一些工具方法（eg : isBlockFilename – 是否是合法的block文件名）</w:t>
      </w:r>
    </w:p>
    <w:p>
      <w:pPr>
        <w:pStyle w:val="4"/>
        <w:rPr>
          <w:rFonts w:hint="default" w:ascii="Times New Roman" w:hAnsi="Times New Roman" w:cs="Times New Roman"/>
          <w:b w:val="0"/>
          <w:sz w:val="21"/>
          <w:szCs w:val="21"/>
        </w:rPr>
      </w:pPr>
      <w:r>
        <w:rPr>
          <w:rFonts w:hint="default" w:ascii="Times New Roman" w:hAnsi="Times New Roman" w:cs="Times New Roman"/>
          <w:b w:val="0"/>
          <w:sz w:val="21"/>
          <w:szCs w:val="21"/>
        </w:rPr>
        <w:t>1</w:t>
      </w:r>
      <w:r>
        <w:rPr>
          <w:rFonts w:hint="default" w:ascii="Times New Roman" w:hAnsi="Times New Roman" w:cs="Times New Roman"/>
          <w:b w:val="0"/>
          <w:sz w:val="21"/>
          <w:szCs w:val="21"/>
        </w:rPr>
        <w:t>.1.2 BlockIn</w:t>
      </w:r>
      <w:r>
        <w:rPr>
          <w:rFonts w:hint="default" w:ascii="Times New Roman" w:hAnsi="Times New Roman" w:cs="Times New Roman"/>
          <w:b w:val="0"/>
          <w:sz w:val="21"/>
          <w:szCs w:val="21"/>
        </w:rPr>
        <w:t>fo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FB HDFS中有三个类中定义了BlockInfo内部类，分别是BlockMap,</w:t>
      </w:r>
      <w:r>
        <w:rPr>
          <w:rFonts w:hint="default" w:ascii="Times New Roman" w:hAnsi="Times New Roman" w:cs="Times New Roman"/>
        </w:rPr>
        <w:t>Placementmonit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or</w:t>
      </w:r>
      <w:r>
        <w:rPr>
          <w:rFonts w:hint="default" w:ascii="Times New Roman" w:hAnsi="Times New Roman" w:cs="Times New Roman"/>
        </w:rPr>
        <w:t>及</w:t>
      </w:r>
      <w:r>
        <w:rPr>
          <w:rFonts w:hint="default" w:ascii="Times New Roman" w:hAnsi="Times New Roman" w:cs="Times New Roman"/>
        </w:rPr>
        <w:t>DirectoryStripeReader</w:t>
      </w:r>
      <w:r>
        <w:rPr>
          <w:rFonts w:hint="default" w:ascii="Times New Roman" w:hAnsi="Times New Roman" w:cs="Times New Roman"/>
        </w:rPr>
        <w:t>。但是BlockMap中定义的BlockInfo是数据块管理的核心类，其扩展了Block类，下面对这个类进行详细的介绍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成员变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InodeFile inode:保存了该Block所属的inode，但是在hadoop 2.2后该字段为BlockCollection bc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Object[] triplets:该字段是BlockInfo的核心字段，triplets数组有3*replication个元素（replication是block副本的个数）。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假设i为第i个保存有该block副本的datanode，那么triplets[3*i]为第i个datanode的DatanodeDescriptor对象，triplets[3*i+1]为该datanode上前一个blockInfo对象，triplets[3*i+2]为该datanode上后一个blockInfo对象。（这么做的原因是更加的节省内存，方便通过datanodeDescriptor找到该节点上的所有blockInfo。如果使用LinkedLists双向链表存储这些数据，每个块副本需要42个字节，如果使用triplets只需要16个字节，同样完成双向链表功能）</w:t>
      </w:r>
      <w:r>
        <w:rPr>
          <w:rFonts w:hint="default" w:ascii="Times New Roman" w:hAnsi="Times New Roman" w:cs="Times New Roman"/>
          <w:iCs/>
          <w:szCs w:val="21"/>
        </w:rPr>
        <w:t>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int checksum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LightWeightGSet.LinkedElement nextLinkedElement: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BlockInfo当中的方法大多数维护数据结构triplets，例如增加datanodde，或者修改prev\next blockinfo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Hadoop 2.2中增加了BlockInfoConstruction方法，将一个Block转换成正在创建的block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3) Raid相关成员变量、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CheckBlockInfo(b,replication,checkExistence):常规文件用不到这个方法，但是对于hardlink文件及outside of loading，需要使用这个方法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这个方法中，如果Block(b)是RaidBlockInfo类，则为blockInfo创建RaidBlockInfo对象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4) </w:t>
      </w:r>
      <w:r>
        <w:rPr>
          <w:rFonts w:hint="default" w:ascii="Times New Roman" w:hAnsi="Times New Roman" w:cs="Times New Roman"/>
          <w:color w:val="FF0000"/>
        </w:rPr>
        <w:t>类RaidBlockInfo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RaidBlockInfo继承了BlockInfo，增加了一个block索引index，该索引用于在blocks array中快速查找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前面介绍了BlockInfo中triplets字段的使用，其中查找类似于链表，查询速度慢，因此增加了index可以直接定位。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>.1.3 BlockMap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BlockMap类的作用是存放Block-&gt;BlockInfo(Block元数据)的对应关系。BlocksMap类很简单，但是namenode当中维护block元数据的类，无论是获取某个数据块对应的INode以及数据块所在的datanode，都需要通过BlocksMap类。在系统中BlockInfo信息不断更新中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 成员变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Gset&lt;Block,BlockInfo&gt; blocks：类中使用了GSet，提供类似映射功能的集合</w:t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FSNameSystem ns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BlocksMap当中的方法大多也都是维护blocks这个字段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3) Raid相关成员变量和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前两小节中，已经包含了BlocksMap当中的Raid相关内容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>.2 INod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  <w:szCs w:val="21"/>
        </w:rPr>
        <w:t>FSDirectory维护HDFS文件系统的目录树结构以及hdfs文件同数据块之间的对应关系。在Linux中inode保存了Linux文件的元信息，如文件类型、所有者标识、文件长度及数据块索引等。HDFS中的Inode抽象了hdfs中的文件和目录，hdfs文件用InodeFile类来表示，hdfs目录用InodeFileDirectory来表示，InodeFileDirectoryWithQuIta表示带文件配额的目录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>.2.1 INode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Node是整个INode体系的根接口，保存了HDFS目录和文件的共同属性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1)成员变量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name : 文件\目录所属用户名</w:t>
      </w:r>
      <w:r>
        <w:rPr>
          <w:rFonts w:hint="default" w:ascii="Times New Roman" w:hAnsi="Times New Roman" w:cs="Times New Roman"/>
          <w:szCs w:val="21"/>
        </w:rPr>
        <w:t>,</w:t>
      </w:r>
      <w:r>
        <w:rPr>
          <w:rFonts w:hint="default" w:ascii="Times New Roman" w:hAnsi="Times New Roman" w:cs="Times New Roman"/>
          <w:szCs w:val="21"/>
        </w:rPr>
        <w:t>文件</w:t>
      </w:r>
      <w:r>
        <w:rPr>
          <w:rFonts w:hint="default" w:ascii="Times New Roman" w:hAnsi="Times New Roman" w:cs="Times New Roman"/>
          <w:szCs w:val="21"/>
        </w:rPr>
        <w:t>\</w:t>
      </w:r>
      <w:r>
        <w:rPr>
          <w:rFonts w:hint="default" w:ascii="Times New Roman" w:hAnsi="Times New Roman" w:cs="Times New Roman"/>
          <w:szCs w:val="21"/>
        </w:rPr>
        <w:t>目录所属组名</w:t>
      </w:r>
      <w:r>
        <w:rPr>
          <w:rFonts w:hint="default" w:ascii="Times New Roman" w:hAnsi="Times New Roman" w:cs="Times New Roman"/>
          <w:szCs w:val="21"/>
        </w:rPr>
        <w:t>等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modificationTime : 上次修改时间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accessTime : 上次访问时间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permission : 访问权限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NodeDirectory parent:父类的inode引用</w:t>
      </w:r>
    </w:p>
    <w:p>
      <w:pPr>
        <w:rPr>
          <w:rFonts w:hint="default" w:ascii="Times New Roman" w:hAnsi="Times New Roman" w:cs="Times New Roman"/>
          <w:color w:val="FF0000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NodeType:将Inode分为4类，Regular_inode,HARDLINKED_INODE,</w:t>
      </w:r>
      <w:r>
        <w:rPr>
          <w:rFonts w:hint="default" w:ascii="Times New Roman" w:hAnsi="Times New Roman" w:cs="Times New Roman"/>
          <w:color w:val="FF0000"/>
          <w:szCs w:val="21"/>
        </w:rPr>
        <w:t>RAIDED_INOD</w:t>
      </w:r>
    </w:p>
    <w:p>
      <w:pPr>
        <w:rPr>
          <w:rFonts w:hint="default" w:ascii="Times New Roman" w:hAnsi="Times New Roman" w:cs="Times New Roman"/>
          <w:color w:val="FF0000"/>
          <w:szCs w:val="21"/>
        </w:rPr>
      </w:pPr>
      <w:r>
        <w:rPr>
          <w:rFonts w:hint="default" w:ascii="Times New Roman" w:hAnsi="Times New Roman" w:cs="Times New Roman"/>
          <w:color w:val="FF0000"/>
          <w:szCs w:val="21"/>
        </w:rPr>
        <w:t>E,HARDLINKE_RAID_INOD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 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Inode中存在大量上述属性的get和set方法。当然还有其他的方法，例如判断方法，isDirectory,isQuotaSet,isRoot及isUnderConstruction等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3) raid相关成员变量和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inodeType中增加了RAIDED_INODE和HARDLINKED_RAID_INODE等类型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4)其他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INode中实现了内部类DirCounts：用于保存namespace consumed和diskspace consumed参数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long nsCount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long dsCount;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>.2.2 InodeFil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扩展自Inode，表示一个文件，当中存储了Block信息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成员变量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header:文件头，使用这个来保存replication的多少以及数据块的大小（处理类类似于Inode当中的permission字段），前16比特位冗余备份的数目，后48bit为块大小，使用内部类HeaderFormat处理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torage:存储了文件对应的块列表(blockInfo，数据块的元数据)，重要的值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大多数的方法，是对Header和storage的操作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3)Raid相关方法和变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INodeFile(id,permissions,blklist,replication,modificationTime...,codec):初始化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InodeFile，但是参数中如果RaidCodec不为空，则创建InodeRaidStorage，否则创建InodeRegularStorage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getBlockReplication(BlockInfo block):storage的类型如果是InodeRaidStorage则特殊处理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RaidBlockInfo getFirstBlockInStripe(Block block,int index):返回storage中第一个stripe中的第一个Block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>.2.3 InodeDirectory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其实是一个目录的inode，抽象了hdfs当中的目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成员变量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  <w:szCs w:val="21"/>
        </w:rPr>
        <w:t>除了继承inode父类当中的parent 以外，多了一个List类型的字段children，存放目录中所有的孩子节点inode的集合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List&lt;Inode&gt; children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类中定义了ItemCounts内部类，用来保存该目录下blocks、files及directories的数目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ItemCounts itemCounts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方法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相对于Inode添加了对于children字段的操作，增、删、改、查、例如addchild(),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removeChild(),replaceChild(),以addChild()为例，将Inode节点加入children的list当中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3)Raid相关的成员变量和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目录当中，没有与raid相关的成员变量和方法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>.2.4 InodeDirectoryWithQuota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InodeDirectoryWithQuota是InodeDirectory的子类，具有配额限制的目录Inode实现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字段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  <w:szCs w:val="21"/>
        </w:rPr>
        <w:t>nsQuota表示的是命名空间的配额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nsCount表示命名空间大小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sQuota表示磁盘空间的配额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iskspace 表示磁盘空间大小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这里的quota都是通过构造方法或者set方法获得的， 而count则是通过inode的抽象方法spaceConsumedInTree获得当前inode占用的命名空间以及磁盘空间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 方法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  <w:szCs w:val="21"/>
        </w:rPr>
        <w:t>添加了一个verifyQuota方法，如果超出了配额的限制，那么则抛出异常DSQuotaExceededException。同时提供了一些关于配额（quota）的增删改查操作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>.2.5 InodeFileUnderConstruction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  <w:szCs w:val="21"/>
        </w:rPr>
        <w:t>表示正在处理当中 </w:t>
      </w:r>
      <w:r>
        <w:rPr>
          <w:rFonts w:hint="default" w:ascii="Times New Roman" w:hAnsi="Times New Roman" w:cs="Times New Roman"/>
          <w:iCs/>
          <w:szCs w:val="21"/>
        </w:rPr>
        <w:t>InodeFile</w:t>
      </w:r>
      <w:r>
        <w:rPr>
          <w:rFonts w:hint="default" w:ascii="Times New Roman" w:hAnsi="Times New Roman" w:cs="Times New Roman"/>
          <w:szCs w:val="21"/>
        </w:rPr>
        <w:t> （当HDFS打开一个文件进行写操作时，这个文件就处于UnderConstrution状态），是 </w:t>
      </w:r>
      <w:r>
        <w:rPr>
          <w:rFonts w:hint="default" w:ascii="Times New Roman" w:hAnsi="Times New Roman" w:cs="Times New Roman"/>
          <w:iCs/>
          <w:szCs w:val="21"/>
        </w:rPr>
        <w:t>InodeFile</w:t>
      </w:r>
      <w:r>
        <w:rPr>
          <w:rFonts w:hint="default" w:ascii="Times New Roman" w:hAnsi="Times New Roman" w:cs="Times New Roman"/>
          <w:szCs w:val="21"/>
        </w:rPr>
        <w:t> 的子类（同理的还有BlockinfoUnderConstruction）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成员变量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  <w:szCs w:val="21"/>
        </w:rPr>
        <w:t>clientName : 写操作租约的持有者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lientMachine : 写操作客户端主机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lientNode : 如果客户端是集群当中的一个节点（例如在文件备份的时候，写操作是由datanode进行的）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方法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  <w:szCs w:val="21"/>
        </w:rPr>
        <w:t>将一个InodeFileUnderConstruction转换为一个InodeFile，其实就是重新构造了一个inode，然后更改它的accessTime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etLastBlock &amp;&amp; removeLastBlock (为什么只能对最后一个block进行操作呢 ? )(问题2)(注意这里还有一个BlockInfoUnderConstruction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之所以这样是因为HDFS file只支持在文件末尾添加数据</w:t>
      </w:r>
    </w:p>
    <w:p>
      <w:pPr>
        <w:rPr>
          <w:rFonts w:hint="default" w:ascii="Times New Roman" w:hAnsi="Times New Roman" w:cs="Times New Roman"/>
        </w:rPr>
      </w:pPr>
    </w:p>
    <w:p>
      <w:pPr>
        <w:pStyle w:val="3"/>
        <w:rPr>
          <w:rFonts w:hint="default" w:ascii="Times New Roman" w:hAnsi="Times New Roman" w:cs="Times New Roman"/>
          <w:color w:val="FF0000"/>
          <w:sz w:val="21"/>
          <w:szCs w:val="21"/>
        </w:rPr>
      </w:pPr>
      <w:r>
        <w:rPr>
          <w:rFonts w:hint="default" w:ascii="Times New Roman" w:hAnsi="Times New Roman" w:cs="Times New Roman"/>
          <w:color w:val="FF0000"/>
          <w:sz w:val="21"/>
          <w:szCs w:val="21"/>
        </w:rPr>
        <w:t>1</w:t>
      </w:r>
      <w:r>
        <w:rPr>
          <w:rFonts w:hint="default" w:ascii="Times New Roman" w:hAnsi="Times New Roman" w:cs="Times New Roman"/>
          <w:color w:val="FF0000"/>
          <w:sz w:val="21"/>
          <w:szCs w:val="21"/>
        </w:rPr>
        <w:t>.3 Storage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>.3.1 InodeStorag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InodeStorage是一个抽象类，用于保存一个InodeFile中的BlocksInfo信息，这个类是为了支持Raid而出现的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 成员变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BlockInfo[] blocks:保存InodeFile的blocks信息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 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类中的方法用于blocks的操作，包括getBlocks,checkBlock,appendBlock,addBlock,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removeBlock等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3)Raid相关方法及变量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为了支持Raid，在该类中增加枚举类型storage_type：{</w:t>
      </w:r>
      <w:r>
        <w:rPr>
          <w:rFonts w:hint="default" w:ascii="Times New Roman" w:hAnsi="Times New Roman" w:cs="Times New Roman"/>
          <w:sz w:val="15"/>
          <w:szCs w:val="15"/>
        </w:rPr>
        <w:t>REGULAR_STORAGE,RAID_STORAGE}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</w:rPr>
        <w:t>INodeRaidStorage convertToRaidStorage(BlockInfo[] partityBlocks,RaidCodec codec,int[] checksums,BlocksMap blockMap，shortReplication,InodeFile inode)，该方法用于将InodeFile转化为Raid类型的File。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>.3.2 INodeRaidStorag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1) </w:t>
      </w:r>
      <w:r>
        <w:rPr>
          <w:rFonts w:hint="default" w:ascii="Times New Roman" w:hAnsi="Times New Roman" w:cs="Times New Roman"/>
        </w:rPr>
        <w:t>成员变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RaidCodec codec</w:t>
      </w:r>
      <w:r>
        <w:rPr>
          <w:rFonts w:hint="default" w:ascii="Times New Roman" w:hAnsi="Times New Roman" w:cs="Times New Roman"/>
        </w:rPr>
        <w:t>:该类用于保存与Raid操作相关的一些参数，可以当做一个工具类，用于实现InodeStorage的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 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由于常规文件与Raid file格式不同，因此对于Blocks的访问需要处理，在该类中大部分的操作是通过RaidCodec来完成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例如：getSourceBlocs(){return codec.getSourceBlocks(blocks)}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其他的方法，getLastBlocks,getFileSize,diskspaceConsumed,isSourceBlock,getFirstBl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ockInStripe,convertToRaidStorage等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3)其他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为了快速查询，在类中实现了RaidBlockInfo，该类扩展了BlockInfo，增加了Block索引。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>.3.3 INodeRegularStorag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该类扩展了INodeStorage，用于对BlockInfo[] blocks进行操作。该类中没有增加成员变量，仅是实现抽象类的InodeStorage，这里不再介绍。该Storage的类型为StorageType.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REGULAR_STORAGE。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>.4 DataNodeDescriptor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Namenode中使用DatanodeDescritor来描述一个datanode节点，DatanodeDescriptor扩展自DatanodeInfo类。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>.4.1 DataNodeID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唯一标识Datanode，通过&lt;ip,port&gt;以及StorageID进行标识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 成员变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tring name:hostname:portNumber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tring storageID: 每个集群StorageID是唯一的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int infoPort: infoServer运行端口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int ipcPort: ipcServer运行端口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 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所有的方法和上面几种变量操作相关</w:t>
      </w:r>
    </w:p>
    <w:p>
      <w:pPr>
        <w:rPr>
          <w:rFonts w:hint="default" w:ascii="Times New Roman" w:hAnsi="Times New Roman" w:cs="Times New Roman"/>
        </w:rPr>
      </w:pP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>.4.2 DatanodeInfo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 成员变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扩展自DatanodeID，添加了Datanode的一些简单的状态，如下所示：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ab/>
      </w:r>
      <w:r>
        <w:rPr>
          <w:rFonts w:hint="default" w:ascii="Times New Roman" w:hAnsi="Times New Roman" w:cs="Times New Roman"/>
          <w:iCs/>
          <w:sz w:val="15"/>
          <w:szCs w:val="15"/>
        </w:rPr>
        <w:t>private long capacity;  // 容量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</w:t>
      </w:r>
      <w:r>
        <w:rPr>
          <w:rFonts w:hint="default" w:ascii="Times New Roman" w:hAnsi="Times New Roman" w:cs="Times New Roman"/>
          <w:iCs/>
          <w:sz w:val="15"/>
          <w:szCs w:val="15"/>
        </w:rPr>
        <w:tab/>
      </w:r>
      <w:r>
        <w:rPr>
          <w:rFonts w:hint="default" w:ascii="Times New Roman" w:hAnsi="Times New Roman" w:cs="Times New Roman"/>
          <w:iCs/>
          <w:sz w:val="15"/>
          <w:szCs w:val="15"/>
        </w:rPr>
        <w:t>private long dfsUsed;   // 使用的空间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</w:t>
      </w:r>
      <w:r>
        <w:rPr>
          <w:rFonts w:hint="default" w:ascii="Times New Roman" w:hAnsi="Times New Roman" w:cs="Times New Roman"/>
          <w:iCs/>
          <w:sz w:val="15"/>
          <w:szCs w:val="15"/>
        </w:rPr>
        <w:tab/>
      </w:r>
      <w:r>
        <w:rPr>
          <w:rFonts w:hint="default" w:ascii="Times New Roman" w:hAnsi="Times New Roman" w:cs="Times New Roman"/>
          <w:iCs/>
          <w:sz w:val="15"/>
          <w:szCs w:val="15"/>
        </w:rPr>
        <w:t>private long remaining; // 剩余空间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</w:t>
      </w:r>
      <w:r>
        <w:rPr>
          <w:rFonts w:hint="default" w:ascii="Times New Roman" w:hAnsi="Times New Roman" w:cs="Times New Roman"/>
          <w:iCs/>
          <w:sz w:val="15"/>
          <w:szCs w:val="15"/>
        </w:rPr>
        <w:tab/>
      </w:r>
      <w:r>
        <w:rPr>
          <w:rFonts w:hint="default" w:ascii="Times New Roman" w:hAnsi="Times New Roman" w:cs="Times New Roman"/>
          <w:iCs/>
          <w:sz w:val="15"/>
          <w:szCs w:val="15"/>
        </w:rPr>
        <w:t xml:space="preserve"> private long blockPoolUsed; // 数据块池使用量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</w:t>
      </w:r>
      <w:r>
        <w:rPr>
          <w:rFonts w:hint="default" w:ascii="Times New Roman" w:hAnsi="Times New Roman" w:cs="Times New Roman"/>
          <w:iCs/>
          <w:sz w:val="15"/>
          <w:szCs w:val="15"/>
        </w:rPr>
        <w:tab/>
      </w:r>
      <w:r>
        <w:rPr>
          <w:rFonts w:hint="default" w:ascii="Times New Roman" w:hAnsi="Times New Roman" w:cs="Times New Roman"/>
          <w:iCs/>
          <w:sz w:val="15"/>
          <w:szCs w:val="15"/>
        </w:rPr>
        <w:t xml:space="preserve"> private long lastUpdate;    // 上次更新时间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</w:t>
      </w:r>
      <w:r>
        <w:rPr>
          <w:rFonts w:hint="default" w:ascii="Times New Roman" w:hAnsi="Times New Roman" w:cs="Times New Roman"/>
          <w:iCs/>
          <w:sz w:val="15"/>
          <w:szCs w:val="15"/>
        </w:rPr>
        <w:tab/>
      </w:r>
      <w:r>
        <w:rPr>
          <w:rFonts w:hint="default" w:ascii="Times New Roman" w:hAnsi="Times New Roman" w:cs="Times New Roman"/>
          <w:iCs/>
          <w:sz w:val="15"/>
          <w:szCs w:val="15"/>
        </w:rPr>
        <w:t xml:space="preserve"> private int xceiverCount;   // xceiver数量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</w:t>
      </w:r>
      <w:r>
        <w:rPr>
          <w:rFonts w:hint="default" w:ascii="Times New Roman" w:hAnsi="Times New Roman" w:cs="Times New Roman"/>
          <w:iCs/>
          <w:sz w:val="15"/>
          <w:szCs w:val="15"/>
        </w:rPr>
        <w:tab/>
      </w:r>
      <w:r>
        <w:rPr>
          <w:rFonts w:hint="default" w:ascii="Times New Roman" w:hAnsi="Times New Roman" w:cs="Times New Roman"/>
          <w:iCs/>
          <w:sz w:val="15"/>
          <w:szCs w:val="15"/>
        </w:rPr>
        <w:t>private String location =    NetworkTopology.DEFAULT_RACK;   // 地址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</w:t>
      </w:r>
      <w:r>
        <w:rPr>
          <w:rFonts w:hint="default" w:ascii="Times New Roman" w:hAnsi="Times New Roman" w:cs="Times New Roman"/>
          <w:iCs/>
          <w:sz w:val="15"/>
          <w:szCs w:val="15"/>
        </w:rPr>
        <w:tab/>
      </w:r>
      <w:r>
        <w:rPr>
          <w:rFonts w:hint="default" w:ascii="Times New Roman" w:hAnsi="Times New Roman" w:cs="Times New Roman"/>
          <w:iCs/>
          <w:sz w:val="15"/>
          <w:szCs w:val="15"/>
        </w:rPr>
        <w:t>private String softwareVersion; // 软件版本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还有一个比较重要的字段， AdminState，标示当前datanode可能处于的状态。NORMAL – Datanode处于正常服务状态 ； DECOMMISSION_INPROGRESS – Datanode处于下架状态中 (通过admin命令将指定datanode下架) ； DECOMMISSIONED – 已经下架</w:t>
      </w:r>
      <w:r>
        <w:rPr>
          <w:rFonts w:hint="default" w:ascii="Times New Roman" w:hAnsi="Times New Roman" w:cs="Times New Roman"/>
          <w:iCs/>
          <w:szCs w:val="21"/>
        </w:rPr>
        <w:t>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 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基本上都是以上字段的set/get方法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>.4.3 DataNodeDescriptor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字段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BlockInfo blockList:描述当前DataNode内的所有数据块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heartbeatedSinceFailover:当NN出现失败时，将这个字段设置为false，当正常接收到blockReport时设置为tru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blockContentsStale：namenode出现失败或者正在启动时，datanode可能挂起上一次Namenode发起的删除操作，设置datanode的状态为stale状态。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>replicateBlocks ：要在datanode上备份的副本队列。会在心跳回复当中将这个队列带到datanode，datanode接受命令后，进行备份操作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recoverBlocks ：要在datanode上进行恢复的副本队列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invalidateBlocks ：要在datanode上进行删除的副本队列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>2) 方法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addBlock()：将指定副本添加到这个datanode的数据块当中，同样的方法还有removeblock，replaceblock()等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updateHeartbeat()：有心跳更新时，HeartbeatMabager调用这个方法更新DatanodeDescriptor中的对应字段。同时将heartbeatedSinceFailover设置为true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markStaleAfterFailover() – 将当前DatanodeDescriptor，设置为stale状态。这个方法是当namenode发生active standby切换时，通过DatanodeManager调用的。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areBlockContentsStale() – 查询当前datanode是否为stale</w:t>
      </w:r>
    </w:p>
    <w:p>
      <w:pPr>
        <w:jc w:val="left"/>
        <w:rPr>
          <w:rFonts w:hint="default" w:ascii="Times New Roman" w:hAnsi="Times New Roman" w:cs="Times New Roman"/>
          <w:iCs/>
          <w:color w:val="FF0000"/>
          <w:szCs w:val="21"/>
        </w:rPr>
      </w:pPr>
      <w:r>
        <w:rPr>
          <w:rFonts w:hint="default" w:ascii="Times New Roman" w:hAnsi="Times New Roman" w:cs="Times New Roman"/>
          <w:iCs/>
          <w:color w:val="FF0000"/>
          <w:szCs w:val="21"/>
        </w:rPr>
        <w:t>3) Raid相关成员变量和方法</w:t>
      </w:r>
    </w:p>
    <w:p>
      <w:pPr>
        <w:rPr>
          <w:rFonts w:hint="default" w:ascii="Times New Roman" w:hAnsi="Times New Roman" w:cs="Times New Roman"/>
          <w:color w:val="FF0000"/>
        </w:rPr>
      </w:pPr>
      <w:r>
        <w:rPr>
          <w:rFonts w:hint="default" w:ascii="Times New Roman" w:hAnsi="Times New Roman" w:cs="Times New Roman"/>
          <w:color w:val="FF0000"/>
        </w:rPr>
        <w:tab/>
      </w:r>
      <w:r>
        <w:rPr>
          <w:rFonts w:hint="default" w:ascii="Times New Roman" w:hAnsi="Times New Roman" w:cs="Times New Roman"/>
          <w:color w:val="FF0000"/>
        </w:rPr>
        <w:t>raidEncodingTasks:该dataNode需要完成的raid encoding task</w:t>
      </w:r>
    </w:p>
    <w:p>
      <w:pPr>
        <w:rPr>
          <w:rFonts w:hint="default" w:ascii="Times New Roman" w:hAnsi="Times New Roman" w:cs="Times New Roman"/>
          <w:color w:val="FF0000"/>
        </w:rPr>
      </w:pPr>
      <w:r>
        <w:rPr>
          <w:rFonts w:hint="default" w:ascii="Times New Roman" w:hAnsi="Times New Roman" w:cs="Times New Roman"/>
          <w:color w:val="FF0000"/>
        </w:rPr>
        <w:tab/>
      </w:r>
      <w:r>
        <w:rPr>
          <w:rFonts w:hint="default" w:ascii="Times New Roman" w:hAnsi="Times New Roman" w:cs="Times New Roman"/>
          <w:color w:val="FF0000"/>
        </w:rPr>
        <w:t>raidDecodingTasks:datanode需要完成的decoding task</w:t>
      </w:r>
    </w:p>
    <w:p>
      <w:pPr>
        <w:jc w:val="left"/>
        <w:rPr>
          <w:rFonts w:hint="default" w:ascii="Times New Roman" w:hAnsi="Times New Roman" w:cs="Times New Roman"/>
          <w:iCs/>
          <w:color w:val="FF0000"/>
          <w:szCs w:val="21"/>
        </w:rPr>
      </w:pPr>
      <w:r>
        <w:rPr>
          <w:rFonts w:hint="default" w:ascii="Times New Roman" w:hAnsi="Times New Roman" w:cs="Times New Roman"/>
          <w:iCs/>
          <w:color w:val="FF0000"/>
          <w:szCs w:val="21"/>
        </w:rPr>
        <w:tab/>
      </w:r>
      <w:r>
        <w:rPr>
          <w:rFonts w:hint="default" w:ascii="Times New Roman" w:hAnsi="Times New Roman" w:cs="Times New Roman"/>
          <w:iCs/>
          <w:color w:val="FF0000"/>
          <w:szCs w:val="21"/>
        </w:rPr>
        <w:t>方法中增加了clearRaidEncodingTasks，addRaidEncodingTask，clearRaidDecodingTasks，addDecodingTasks,getRaidCommand。</w:t>
      </w:r>
    </w:p>
    <w:p>
      <w:pPr>
        <w:rPr>
          <w:rFonts w:hint="default" w:ascii="Times New Roman" w:hAnsi="Times New Roman" w:cs="Times New Roman"/>
        </w:rPr>
      </w:pP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>4) 其他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  <w:iCs/>
          <w:szCs w:val="21"/>
        </w:rPr>
        <w:t>在DataNodeDescriptor中定义了两个内部类，BlockQueue和BlockTargetPair</w:t>
      </w: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BlockQueue：用于保存需要进行操作的block，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BlockTargetPair用于保存block-&gt;datanodeDescritpor[] targets，block操作的辅助类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</w:p>
    <w:p>
      <w:pPr>
        <w:jc w:val="center"/>
        <w:rPr>
          <w:rFonts w:hint="default" w:ascii="Times New Roman" w:hAnsi="Times New Roman" w:cs="Times New Roman"/>
          <w:sz w:val="32"/>
          <w:szCs w:val="32"/>
        </w:rPr>
      </w:pPr>
    </w:p>
    <w:p>
      <w:pPr>
        <w:pStyle w:val="2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>二、</w:t>
      </w:r>
      <w:r>
        <w:rPr>
          <w:rFonts w:hint="default" w:ascii="Times New Roman" w:hAnsi="Times New Roman" w:cs="Times New Roman"/>
          <w:sz w:val="28"/>
          <w:szCs w:val="28"/>
        </w:rPr>
        <w:t xml:space="preserve">HDFS </w:t>
      </w:r>
      <w:r>
        <w:rPr>
          <w:rFonts w:hint="default" w:ascii="Times New Roman" w:hAnsi="Times New Roman" w:cs="Times New Roman"/>
          <w:sz w:val="28"/>
          <w:szCs w:val="28"/>
        </w:rPr>
        <w:t>数据管理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HDFS元数据由Namenode维护，目录和文件在内存当中以一棵树形式的数据结构存储，例如添加和删除文件的时候Namenode会对这个树形结构进行修改。在HDFS中每个文件被拆分成若干数据块，Namenode维护着文件同数据块的对应关系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上述元数据和数据块的管理是通过NameNode中FsDirectory(org.apache.hadoop.hdf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s.server.namenode)来完成的，FsDirectory保存了目录树的根节点rootDir(INodeDirector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yWithQuota)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下图是FSNameSystem、FSImage、FSEditlog和FSDirectory之间的关系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3766185" cy="1917065"/>
            <wp:effectExtent l="19050" t="0" r="5482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 noChangeArrowheads="1"/>
                    </pic:cNvPicPr>
                  </pic:nvPicPr>
                  <pic:blipFill>
                    <a:blip r:embed="rId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66133" cy="19174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namenode会定期将namespace(文件目录树、文件\目录元信息)保存到fsimage文件当中，如果每次将内存中的元数据保存到fsimage文件当中，将会非常耗费资源。因此namenode将近期进行的操作保存在fseditlog当中，然后定期合并fsimage以及fseditlog文件。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2</w:t>
      </w:r>
      <w:r>
        <w:rPr>
          <w:rFonts w:hint="default" w:ascii="Times New Roman" w:hAnsi="Times New Roman" w:cs="Times New Roman"/>
          <w:sz w:val="21"/>
          <w:szCs w:val="21"/>
        </w:rPr>
        <w:t>.</w:t>
      </w: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 xml:space="preserve"> NameNode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前两节介绍了文件系统中的FSNameSystem和FSdirectory，FSnameSystem大部分功能都是为NameNode服务，NameNode是HDFS中文件目录和文件分配的管理者。NameNode中两个重要映射是文件名-&gt;数据块（磁盘上），数据块-&gt;Datanode列表（通过DataNode上报来构建）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下面介绍NameNode：Client和DataNode的数据访问都是通过NameNode实现，因此NameNode实现了接口ClientProtocol和DatanodeProtocol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2</w:t>
      </w:r>
      <w:r>
        <w:rPr>
          <w:rFonts w:hint="default" w:ascii="Times New Roman" w:hAnsi="Times New Roman" w:cs="Times New Roman"/>
          <w:sz w:val="21"/>
          <w:szCs w:val="21"/>
        </w:rPr>
        <w:t>.</w:t>
      </w: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 xml:space="preserve">.1 </w:t>
      </w:r>
      <w:r>
        <w:rPr>
          <w:rFonts w:hint="default" w:ascii="Times New Roman" w:hAnsi="Times New Roman" w:cs="Times New Roman"/>
          <w:sz w:val="21"/>
          <w:szCs w:val="21"/>
        </w:rPr>
        <w:t>成员变量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1) FSNameSystem nameSystem;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2) Server server:RPC服务器实例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3)Thread emptier:处理回收站的线程句柄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4)InetSocketAddress namenodeAdderss:Namenode的地址，包括IP地址和监听端口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2</w:t>
      </w:r>
      <w:r>
        <w:rPr>
          <w:rFonts w:hint="default" w:ascii="Times New Roman" w:hAnsi="Times New Roman" w:cs="Times New Roman"/>
          <w:sz w:val="21"/>
          <w:szCs w:val="21"/>
        </w:rPr>
        <w:t>.</w:t>
      </w: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 xml:space="preserve">.2 </w:t>
      </w:r>
      <w:r>
        <w:rPr>
          <w:rFonts w:hint="default" w:ascii="Times New Roman" w:hAnsi="Times New Roman" w:cs="Times New Roman"/>
          <w:sz w:val="21"/>
          <w:szCs w:val="21"/>
        </w:rPr>
        <w:t>方法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1) main(String argv[])</w:t>
      </w:r>
      <w:r>
        <w:rPr>
          <w:rFonts w:hint="default" w:ascii="Times New Roman" w:hAnsi="Times New Roman" w:cs="Times New Roman"/>
          <w:szCs w:val="21"/>
        </w:rPr>
        <w:tab/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main()是Namenode的入口，在方法内调用createNameNode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) createNameNode(argv,null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根据命令行参数，如果是FORMAT或</w:t>
      </w:r>
      <w:r>
        <w:rPr>
          <w:rFonts w:hint="default" w:ascii="Times New Roman" w:hAnsi="Times New Roman" w:cs="Times New Roman"/>
          <w:color w:val="FF0000"/>
          <w:szCs w:val="21"/>
        </w:rPr>
        <w:t>FINALIZE</w:t>
      </w:r>
      <w:r>
        <w:rPr>
          <w:rFonts w:hint="default" w:ascii="Times New Roman" w:hAnsi="Times New Roman" w:cs="Times New Roman"/>
          <w:szCs w:val="21"/>
        </w:rPr>
        <w:t>（格式化或终止），调用对应的方法后退出，如果是其他的参数，将创建NameNode，构造函数中进行初始化（initialize()）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3) initialize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完成初始化NameNode的成员变量，包括创建RPC服务器，初始化FSnameSystem,启动RPC服务器和回收站线程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FSNameSystem的初始化包括加载</w:t>
      </w:r>
      <w:r>
        <w:rPr>
          <w:rFonts w:hint="default" w:ascii="Times New Roman" w:hAnsi="Times New Roman" w:cs="Times New Roman"/>
          <w:color w:val="FF0000"/>
          <w:szCs w:val="21"/>
        </w:rPr>
        <w:t>FSImage</w:t>
      </w:r>
      <w:r>
        <w:rPr>
          <w:rFonts w:hint="default" w:ascii="Times New Roman" w:hAnsi="Times New Roman" w:cs="Times New Roman"/>
          <w:szCs w:val="21"/>
        </w:rPr>
        <w:t>，设置系统为安全模式，其他各工作和HTTP服务器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tartDNServer()-&gt;dnprotocolServer.start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tartHTTPserver()-&gt;httpServer.start()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2</w:t>
      </w:r>
      <w:r>
        <w:rPr>
          <w:rFonts w:hint="default" w:ascii="Times New Roman" w:hAnsi="Times New Roman" w:cs="Times New Roman"/>
          <w:sz w:val="21"/>
          <w:szCs w:val="21"/>
        </w:rPr>
        <w:t>.</w:t>
      </w: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>.3 Client/Datanode</w:t>
      </w:r>
      <w:r>
        <w:rPr>
          <w:rFonts w:hint="default" w:ascii="Times New Roman" w:hAnsi="Times New Roman" w:cs="Times New Roman"/>
          <w:sz w:val="21"/>
          <w:szCs w:val="21"/>
        </w:rPr>
        <w:t>与</w:t>
      </w:r>
      <w:r>
        <w:rPr>
          <w:rFonts w:hint="default" w:ascii="Times New Roman" w:hAnsi="Times New Roman" w:cs="Times New Roman"/>
          <w:sz w:val="21"/>
          <w:szCs w:val="21"/>
        </w:rPr>
        <w:t>Namenode</w:t>
      </w:r>
      <w:r>
        <w:rPr>
          <w:rFonts w:hint="default" w:ascii="Times New Roman" w:hAnsi="Times New Roman" w:cs="Times New Roman"/>
          <w:sz w:val="21"/>
          <w:szCs w:val="21"/>
        </w:rPr>
        <w:t>的通信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.1.3.1 ClientProtocol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Namenode实现了ClientProtocol接口，客户端通过这个接口对目录树进行操作，打开和关闭文件等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接口实现的操作如下：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4479925" cy="4062730"/>
            <wp:effectExtent l="19050" t="0" r="0" b="0"/>
            <wp:docPr id="2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4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81111" cy="4064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4374515" cy="2787650"/>
            <wp:effectExtent l="19050" t="0" r="6873" b="0"/>
            <wp:docPr id="3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47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378224" cy="27905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下面介绍几种核心的方法：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1) LocatedBlocks getBlockLocations(src,long，long):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调用FSNameSystem的同名方法，首先检查权限和设置参数，然后找到src对应的INode，通过INode的getBlocks方法，获取节点的Block列表。最后获取Block对应的Datanode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) create(src,FSpermission,clientName,overwrite,createparent,replication,blockSize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通过FSnameSystem的startFile方法来实现，流程图如下所示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object>
          <v:shape id="_x0000_i1026" o:spt="75" type="#_x0000_t75" style="height:203.5pt;width:323.5pt;" o:ole="t" filled="f" o:preferrelative="t" stroked="f" coordsize="21600,21600">
            <v:path/>
            <v:fill on="f" focussize="0,0"/>
            <v:stroke on="f" joinstyle="miter"/>
            <v:imagedata r:id="rId10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9">
            <o:LockedField>false</o:LockedField>
          </o:OLEObject>
        </w:object>
      </w: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3) appendFile(src,clientName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appendFile流程如下图所示：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27" o:spt="75" type="#_x0000_t75" style="height:274.55pt;width:415.2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11">
            <o:LockedField>false</o:LockedField>
          </o:OLEObject>
        </w:objec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4)setReplication,setPermission,setOwner,setSafeMode及其他getxxx（）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这些方法都是通过FSnameSystem或者FSDirectory中的方法获取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5)Blocks相关操作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abandonBlock用于放弃一个数据块，普通的文件系统中没有放弃操作，但是在HDFS中出现放弃数据块的原因，在于客户端获取LocatedBlock后，打开一个Block的输出流，由于从DataNode出错到Namenode发现这个信息，需要时间，打开的输出流卡可能出错，这时客户端可以向NameNode请求这个数据块。</w:t>
      </w:r>
    </w:p>
    <w:p>
      <w:pPr>
        <w:widowControl/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addBlock:如果数据块被写满，客户端可以通过addBlock创建新的数据块，具体的创建工作由FSNamesystem的getAdditionalBlock方法完成</w:t>
      </w:r>
    </w:p>
    <w:p>
      <w:pPr>
        <w:widowControl/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omplete:当客户端完成对数据块的写操作后，调用complete完成操作</w:t>
      </w:r>
    </w:p>
    <w:p>
      <w:pPr>
        <w:widowControl/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eportBadBlocks：</w:t>
      </w:r>
    </w:p>
    <w:p>
      <w:pPr>
        <w:widowControl/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emoveStoredBlock:从BlocksMap中删除记录removeNode(block,node)，如果系统中有多余数据块等待删除，移除对应记录。删除在CorruptRreplacasMap中的记录。</w:t>
      </w:r>
    </w:p>
    <w:p>
      <w:pPr>
        <w:widowControl/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markBlockAsCorrupt，流程如下图所示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4892040" cy="5674360"/>
            <wp:effectExtent l="19050" t="0" r="3654" b="0"/>
            <wp:docPr id="4" name="图片 6" descr="59fbdfa8-133c-3a02-aaaa-e0dcb53be75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6" descr="59fbdfa8-133c-3a02-aaaa-e0dcb53be75e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90783" cy="5673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6)目录树相关操作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下面几个方法都是调用FSdirectory中的同名方法进行目录树的操作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ename(src,dst):更改文件名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elete(src,recursive):删除文件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mkdir(src,FsPermission):创建文件夹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下面几个方法是系统维护管理的方法：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enewLease(string clientName):LeaseManager.renewLease(holder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efreshNodes():重新读取datanode在线列表和Datanode离线列表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finalizeUpgrade():确认客户端有超级用户权限后，调用FSImage.finalizeUpgrad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fsync(src,client): 调用FSdirectory.persistBlocks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.1.3.2 datanodeProtocol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nodeProtocol的接口如下所示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5187315" cy="3078480"/>
            <wp:effectExtent l="19050" t="0" r="0" b="0"/>
            <wp:docPr id="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9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92060" cy="30812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1)DatanodeRegistration register(DatanodeRegistration nodeReq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用于Datanode向Namenode登记，输入和输出参数都是DatanodeRegistration，注册过程：更新请求的DatanodeID，从datanodeMap和Host2NodesMap获取</w:t>
      </w:r>
      <w:r>
        <w:rPr>
          <w:rFonts w:hint="default" w:ascii="Times New Roman" w:hAnsi="Times New Roman" w:cs="Times New Roman"/>
          <w:color w:val="FF0000"/>
          <w:szCs w:val="21"/>
        </w:rPr>
        <w:t>DatanodeDescriptor</w:t>
      </w:r>
      <w:r>
        <w:rPr>
          <w:rFonts w:hint="default" w:ascii="Times New Roman" w:hAnsi="Times New Roman" w:cs="Times New Roman"/>
          <w:szCs w:val="21"/>
        </w:rPr>
        <w:t>（nodeS及nodeN）,先删除node，然后根据注册信息更新网络拓扑、心跳信息等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) DatanodeCommand sendHeartbeat(DatanodeRegistration nodeReg，....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Node发送NameNode的心跳信息，请求的内容是DatanodeRegistraction，应答换成了</w:t>
      </w:r>
      <w:r>
        <w:rPr>
          <w:rFonts w:hint="default" w:ascii="Times New Roman" w:hAnsi="Times New Roman" w:cs="Times New Roman"/>
          <w:color w:val="FF0000"/>
          <w:szCs w:val="21"/>
        </w:rPr>
        <w:t>DatanodeCommand(要重点介绍)</w:t>
      </w:r>
      <w:r>
        <w:rPr>
          <w:rFonts w:hint="default" w:ascii="Times New Roman" w:hAnsi="Times New Roman" w:cs="Times New Roman"/>
          <w:szCs w:val="21"/>
        </w:rPr>
        <w:t>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nodeCommand支持的命令有DNA_TRANSFER(拷贝数据块到其他DataNode)，DNA_INVALIDATE(删除数据块)，DNA_SHUTDOWN(关DataNode),DNA_REGISTER: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Datanode重新注册，DNA_FINALIZE:提交升级，DNA_RECOVERBLOCK:恢复数据块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color w:val="FF0000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通过Namenode.sendHeartbeat获取命令后，通过processCommand处理cmds，代码如下：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private boolean processCommand(DatanodeCommand cmd, long processStartTime)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 throws IOException {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if (cmd == null)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return true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final BlockCommand bcmd = cmd instanceof BlockCommand? (BlockCommand)cmd: null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boolean retValue = true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long startTime = System.currentTimeMillis(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switch(cmd.getAction()) {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case DatanodeProtocol.DNA_TRANSFER: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// Send a copy of a block to another datanode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transferBlocks(namespaceId,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    bcmd.getBlocks(), bcmd.getTargets()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myMetrics.blocksReplicated.inc(bcmd.getBlocks().length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break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case DatanodeProtocol.DNA_INVALIDATE: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//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// Some local block(s) are obsolete and can be 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// safely garbage-collected.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//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Block toDelete[] = bcmd.getBlocks(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try {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  if (blockScanner != null) {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    blockScanner.deleteBlocks(namespaceId, toDelete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  }        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  data.invalidate(namespaceId, toDelete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} catch(IOException e) {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  checkDiskError(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  throw e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}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myMetrics.blocksRemoved.inc(toDelete.length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break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case DatanodeProtocol.DNA_SHUTDOWN: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// shut down the data node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shouldServiceRun = false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retValue = false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break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case DatanodeProtocol.DNA_REGISTER: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// namenode requested a registration - at start or if NN lost contact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LOG.info("DatanodeCommand action: DNA_REGISTER"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if (shouldRun) {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  register(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  firstBlockReportSent = false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}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break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case DatanodeProtocol.DNA_FINALIZE: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 storage.finalizedUpgrade(namespaceId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break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case UpgradeCommand.UC_ACTION_START_UPGRADE: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// start distributed upgrade here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processDistributedUpgradeCommand((UpgradeCommand)cmd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break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case DatanodeProtocol.DNA_RECOVERBLOCK: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 recoverBlocks(namespaceId, bcmd.getBlocks(), bcmd.getTargets(),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     processStartTime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break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case DatanodeProtocol.DNA_RAIDTASK: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processRaidTaskCommand((RaidTaskCommand) cmd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break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default: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LOG.warn("Unknown DatanodeCommand action: " + cmd.getAction()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}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long endTime = System.currentTimeMillis(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if (endTime - startTime &gt; 1000) {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LOG.info("processCommand() took " + (endTime - startTime)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    + " msec to process command " + cmd.getAction() + " from " + nnAddr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} else if (LOG.isDebugEnabled()) {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LOG.debug("processCommand() took " + (endTime - startTime)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    + " msec to process command " + cmd.getAction() + " from " + nnAddr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}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return retValue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}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</w:p>
    <w:p>
      <w:pPr>
        <w:jc w:val="left"/>
        <w:rPr>
          <w:rFonts w:hint="default" w:ascii="Times New Roman" w:hAnsi="Times New Roman" w:cs="Times New Roman"/>
          <w:color w:val="FF0000"/>
          <w:sz w:val="15"/>
          <w:szCs w:val="15"/>
        </w:rPr>
      </w:pP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2</w:t>
      </w:r>
      <w:r>
        <w:rPr>
          <w:rFonts w:hint="default" w:ascii="Times New Roman" w:hAnsi="Times New Roman" w:cs="Times New Roman"/>
          <w:sz w:val="21"/>
          <w:szCs w:val="21"/>
        </w:rPr>
        <w:t>.</w:t>
      </w: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>.4 Raid</w:t>
      </w:r>
      <w:r>
        <w:rPr>
          <w:rFonts w:hint="default" w:ascii="Times New Roman" w:hAnsi="Times New Roman" w:cs="Times New Roman"/>
          <w:sz w:val="21"/>
          <w:szCs w:val="21"/>
        </w:rPr>
        <w:t>相关成员变量与方法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1) String[] NAMESERVICE_SPECIFIC_KEYS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增加了DFS_RAIDNODE_HTTP_ADDRESS_KEY = dfs.raid.http.address(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FSConstants.java中定义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)RaidFile及raidFileInternal()(不再详细介绍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3)public boolean raidFile(RaidFileRequest req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类中增加了该方法，继承了clientProtocol中的方法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4)sendHeartBeat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返回RaidCommand，Datanode根据方法调用返回的command，执行processRaidTasksCommand(),</w:t>
      </w:r>
      <w:r>
        <w:rPr>
          <w:rFonts w:hint="default" w:ascii="Times New Roman" w:hAnsi="Times New Roman" w:cs="Times New Roman"/>
          <w:color w:val="FF0000"/>
          <w:szCs w:val="21"/>
        </w:rPr>
        <w:t>InjectionHandler</w:t>
      </w:r>
      <w:r>
        <w:rPr>
          <w:rFonts w:hint="default" w:ascii="Times New Roman" w:hAnsi="Times New Roman" w:cs="Times New Roman"/>
          <w:szCs w:val="21"/>
        </w:rPr>
        <w:t>.processEventIO(InjfectionEvent.DATAN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ODE_PROCESS_RAID_TASK)。</w:t>
      </w:r>
    </w:p>
    <w:p>
      <w:pPr>
        <w:jc w:val="left"/>
        <w:rPr>
          <w:rFonts w:hint="default" w:ascii="Times New Roman" w:hAnsi="Times New Roman" w:cs="Times New Roman"/>
          <w:color w:val="FF0000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color w:val="FF0000"/>
          <w:szCs w:val="21"/>
        </w:rPr>
        <w:t>要介绍InjectionHandler(单元测试用，JUnit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2</w:t>
      </w:r>
      <w:r>
        <w:rPr>
          <w:rFonts w:hint="default" w:ascii="Times New Roman" w:hAnsi="Times New Roman" w:cs="Times New Roman"/>
          <w:sz w:val="21"/>
          <w:szCs w:val="21"/>
        </w:rPr>
        <w:t>.</w:t>
      </w:r>
      <w:r>
        <w:rPr>
          <w:rFonts w:hint="default" w:ascii="Times New Roman" w:hAnsi="Times New Roman" w:cs="Times New Roman"/>
          <w:sz w:val="21"/>
          <w:szCs w:val="21"/>
        </w:rPr>
        <w:t>2</w:t>
      </w:r>
      <w:r>
        <w:rPr>
          <w:rFonts w:hint="default" w:ascii="Times New Roman" w:hAnsi="Times New Roman" w:cs="Times New Roman"/>
          <w:sz w:val="21"/>
          <w:szCs w:val="21"/>
        </w:rPr>
        <w:t xml:space="preserve"> FSNameSystem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FSNameSystem是NameNode实际记录信息的地方，HDFS文件系统实际执行的核心，提供各种增删改查文件操作的接口，保存在FSNameSystem中的数据有：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1) 文件名 —&gt; 数据块列表（存放在FSImage和FEditlog）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2) 有效的数据块列表（上述数据的逆关系）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3) 数据块 —&gt;DataNode的映射(只保存在内存中，根据Datanode发过来的信息动态建立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4)DataNode上的数据块（上述数据的逆关系）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5)最近发送过心跳信息的DataNode(LRU)</w:t>
      </w:r>
    </w:p>
    <w:p>
      <w:pPr>
        <w:pStyle w:val="4"/>
        <w:rPr>
          <w:rFonts w:hint="default" w:ascii="Times New Roman" w:hAnsi="Times New Roman" w:cs="Times New Roman"/>
          <w:b w:val="0"/>
          <w:sz w:val="21"/>
          <w:szCs w:val="21"/>
        </w:rPr>
      </w:pPr>
      <w:r>
        <w:rPr>
          <w:rFonts w:hint="default" w:ascii="Times New Roman" w:hAnsi="Times New Roman" w:cs="Times New Roman"/>
          <w:b w:val="0"/>
          <w:sz w:val="21"/>
          <w:szCs w:val="21"/>
        </w:rPr>
        <w:t>2</w:t>
      </w:r>
      <w:r>
        <w:rPr>
          <w:rFonts w:hint="default" w:ascii="Times New Roman" w:hAnsi="Times New Roman" w:cs="Times New Roman"/>
          <w:b w:val="0"/>
          <w:sz w:val="21"/>
          <w:szCs w:val="21"/>
        </w:rPr>
        <w:t>.</w:t>
      </w:r>
      <w:r>
        <w:rPr>
          <w:rFonts w:hint="default" w:ascii="Times New Roman" w:hAnsi="Times New Roman" w:cs="Times New Roman"/>
          <w:b w:val="0"/>
          <w:sz w:val="21"/>
          <w:szCs w:val="21"/>
        </w:rPr>
        <w:t>2</w:t>
      </w:r>
      <w:r>
        <w:rPr>
          <w:rFonts w:hint="default" w:ascii="Times New Roman" w:hAnsi="Times New Roman" w:cs="Times New Roman"/>
          <w:b w:val="0"/>
          <w:sz w:val="21"/>
          <w:szCs w:val="21"/>
        </w:rPr>
        <w:t>.1 成员变量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下面介绍几种核心的成员变量：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.1.1.1 核心管理数据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1)FSDirectory dir: 系统使用的FSDirectory对象</w:t>
      </w:r>
    </w:p>
    <w:p>
      <w:pPr>
        <w:jc w:val="left"/>
        <w:rPr>
          <w:rFonts w:hint="default" w:ascii="Times New Roman" w:hAnsi="Times New Roman" w:cs="Times New Roman"/>
          <w:color w:val="FF0000"/>
          <w:szCs w:val="21"/>
        </w:rPr>
      </w:pPr>
      <w:r>
        <w:rPr>
          <w:rFonts w:hint="default" w:ascii="Times New Roman" w:hAnsi="Times New Roman" w:cs="Times New Roman"/>
          <w:color w:val="FF0000"/>
          <w:szCs w:val="21"/>
        </w:rPr>
        <w:tab/>
      </w:r>
      <w:r>
        <w:rPr>
          <w:rFonts w:hint="default" w:ascii="Times New Roman" w:hAnsi="Times New Roman" w:cs="Times New Roman"/>
          <w:color w:val="FF0000"/>
          <w:szCs w:val="21"/>
        </w:rPr>
        <w:t>2)BlocksMap blocksMap:Inode和DataNode的映射关系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3)Map&lt;String,DatanodeDescriptor&gt; datanodeMap:保存StorageID-&gt;DatanodeDes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criptor的映射，用户保证Datanode使用的Storage的一致性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4)</w:t>
      </w:r>
      <w:r>
        <w:rPr>
          <w:rFonts w:hint="default" w:ascii="Times New Roman" w:hAnsi="Times New Roman" w:cs="Times New Roman"/>
        </w:rPr>
        <w:t xml:space="preserve"> </w:t>
      </w:r>
      <w:r>
        <w:rPr>
          <w:rFonts w:hint="default" w:ascii="Times New Roman" w:hAnsi="Times New Roman" w:cs="Times New Roman"/>
          <w:szCs w:val="21"/>
        </w:rPr>
        <w:t>Map&lt;String, LightWeightHashSet&lt;Block&gt;&gt; recentInvalidateSets</w:t>
      </w:r>
      <w:r>
        <w:rPr>
          <w:rFonts w:hint="default" w:ascii="Times New Roman" w:hAnsi="Times New Roman" w:cs="Times New Roman"/>
          <w:szCs w:val="21"/>
        </w:rPr>
        <w:t>:每个DataNode上有效，但是需要删除的数据块（storageID-&gt;Treeset&lt;Block&gt;）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5)ArrayList&lt;DatanodeDescriptor&gt; heartbeats:目前活着的Datanode，线程HeartbeatMonitor会定期检查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6) LeaseManager leaseManager: 租约管理器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7) Host2NodesMap host2DataNodeMap:保存了主机名到DatanodeDescriptor数组的映射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8) NetWorkTopology clusterMap:网络拓扑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1.1.1.2 线程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1) Daemon hbthread:心跳Monitor线程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2) Daemon lmthread: 租约Monitor线程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3) Daemon smmthread:安全模式线程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4) Daemon replthread: 数据块复制线程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5) Daemon raidEncodingRaskThread: raid任务线程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6) Daemon dnthread:用于检测DataNode上的Decommission线程，</w:t>
      </w:r>
    </w:p>
    <w:p>
      <w:pPr>
        <w:pStyle w:val="4"/>
        <w:rPr>
          <w:rFonts w:hint="default" w:ascii="Times New Roman" w:hAnsi="Times New Roman" w:cs="Times New Roman"/>
          <w:b w:val="0"/>
          <w:sz w:val="21"/>
          <w:szCs w:val="21"/>
        </w:rPr>
      </w:pPr>
      <w:r>
        <w:rPr>
          <w:rFonts w:hint="default" w:ascii="Times New Roman" w:hAnsi="Times New Roman" w:cs="Times New Roman"/>
          <w:b w:val="0"/>
          <w:sz w:val="21"/>
          <w:szCs w:val="21"/>
        </w:rPr>
        <w:t>2</w:t>
      </w:r>
      <w:r>
        <w:rPr>
          <w:rFonts w:hint="default" w:ascii="Times New Roman" w:hAnsi="Times New Roman" w:cs="Times New Roman"/>
          <w:b w:val="0"/>
          <w:sz w:val="21"/>
          <w:szCs w:val="21"/>
        </w:rPr>
        <w:t>.</w:t>
      </w:r>
      <w:r>
        <w:rPr>
          <w:rFonts w:hint="default" w:ascii="Times New Roman" w:hAnsi="Times New Roman" w:cs="Times New Roman"/>
          <w:b w:val="0"/>
          <w:sz w:val="21"/>
          <w:szCs w:val="21"/>
        </w:rPr>
        <w:t>2</w:t>
      </w:r>
      <w:r>
        <w:rPr>
          <w:rFonts w:hint="default" w:ascii="Times New Roman" w:hAnsi="Times New Roman" w:cs="Times New Roman"/>
          <w:b w:val="0"/>
          <w:sz w:val="21"/>
          <w:szCs w:val="21"/>
        </w:rPr>
        <w:t>.2 FSNameSystem</w:t>
      </w:r>
      <w:r>
        <w:rPr>
          <w:rFonts w:hint="default" w:ascii="Times New Roman" w:hAnsi="Times New Roman" w:cs="Times New Roman"/>
          <w:b w:val="0"/>
          <w:sz w:val="21"/>
          <w:szCs w:val="21"/>
        </w:rPr>
        <w:t>层次结构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FSnameSystem是HDFS系统执行的核心，不管是Client还是DN的消息最终会落到FSnameSystem中，对各种服务的请求处理都转交给它完成，这个数据结构维护了Namenode的元数据信息，下图是请求转交关系，它提供了对各种数据结构操作的接口：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object>
          <v:shape id="_x0000_i1028" o:spt="75" type="#_x0000_t75" style="height:164.15pt;width:416.65pt;" o:ole="t" filled="f" o:preferrelative="t" stroked="f" coordsize="21600,21600">
            <v:path/>
            <v:fill on="f" focussize="0,0"/>
            <v:stroke on="f" joinstyle="miter"/>
            <v:imagedata r:id="rId16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15">
            <o:LockedField>false</o:LockedField>
          </o:OLEObject>
        </w:object>
      </w:r>
      <w:r>
        <w:rPr>
          <w:rFonts w:hint="default" w:ascii="Times New Roman" w:hAnsi="Times New Roman" w:cs="Times New Roman"/>
          <w:szCs w:val="21"/>
        </w:rPr>
        <w:t>上节介绍了几种核心的数据信息，下图示FSNameSystem的层次结构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object>
          <v:shape id="_x0000_i1029" o:spt="75" type="#_x0000_t75" style="height:181.45pt;width:253.45pt;" o:ole="t" filled="f" o:preferrelative="t" stroked="f" coordsize="21600,21600">
            <v:path/>
            <v:fill on="f" focussize="0,0"/>
            <v:stroke on="f" joinstyle="miter"/>
            <v:imagedata r:id="rId18" o:title=""/>
            <o:lock v:ext="edit" aspectratio="t"/>
            <w10:wrap type="none"/>
            <w10:anchorlock/>
          </v:shape>
          <o:OLEObject Type="Embed" ProgID="Visio.Drawing.11" ShapeID="_x0000_i1029" DrawAspect="Content" ObjectID="_1468075729" r:id="rId17">
            <o:LockedField>false</o:LockedField>
          </o:OLEObject>
        </w:objec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由上图可以看出，在内存中存在两种重要的映射表：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1）文件系统的命名空间，主要是保存在FSdirectory中的文件和Block映射关系（黑线）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2）Block和Inode&amp;DataNode的映射关系，保存在FSnameSystem中（红线）</w:t>
      </w:r>
    </w:p>
    <w:p>
      <w:pPr>
        <w:pStyle w:val="4"/>
        <w:rPr>
          <w:rFonts w:hint="default" w:ascii="Times New Roman" w:hAnsi="Times New Roman" w:cs="Times New Roman"/>
          <w:b w:val="0"/>
          <w:sz w:val="21"/>
          <w:szCs w:val="21"/>
        </w:rPr>
      </w:pPr>
      <w:r>
        <w:rPr>
          <w:rFonts w:hint="default" w:ascii="Times New Roman" w:hAnsi="Times New Roman" w:cs="Times New Roman"/>
          <w:b w:val="0"/>
          <w:sz w:val="21"/>
          <w:szCs w:val="21"/>
        </w:rPr>
        <w:t>2</w:t>
      </w:r>
      <w:r>
        <w:rPr>
          <w:rFonts w:hint="default" w:ascii="Times New Roman" w:hAnsi="Times New Roman" w:cs="Times New Roman"/>
          <w:b w:val="0"/>
          <w:sz w:val="21"/>
          <w:szCs w:val="21"/>
        </w:rPr>
        <w:t>.</w:t>
      </w:r>
      <w:r>
        <w:rPr>
          <w:rFonts w:hint="default" w:ascii="Times New Roman" w:hAnsi="Times New Roman" w:cs="Times New Roman"/>
          <w:b w:val="0"/>
          <w:sz w:val="21"/>
          <w:szCs w:val="21"/>
        </w:rPr>
        <w:t>2</w:t>
      </w:r>
      <w:r>
        <w:rPr>
          <w:rFonts w:hint="default" w:ascii="Times New Roman" w:hAnsi="Times New Roman" w:cs="Times New Roman"/>
          <w:b w:val="0"/>
          <w:sz w:val="21"/>
          <w:szCs w:val="21"/>
        </w:rPr>
        <w:t xml:space="preserve">.3 </w:t>
      </w:r>
      <w:r>
        <w:rPr>
          <w:rFonts w:hint="default" w:ascii="Times New Roman" w:hAnsi="Times New Roman" w:cs="Times New Roman"/>
          <w:b w:val="0"/>
          <w:sz w:val="21"/>
          <w:szCs w:val="21"/>
        </w:rPr>
        <w:t>与</w:t>
      </w:r>
      <w:r>
        <w:rPr>
          <w:rFonts w:hint="default" w:ascii="Times New Roman" w:hAnsi="Times New Roman" w:cs="Times New Roman"/>
          <w:b w:val="0"/>
          <w:sz w:val="21"/>
          <w:szCs w:val="21"/>
        </w:rPr>
        <w:t>Raid</w:t>
      </w:r>
      <w:r>
        <w:rPr>
          <w:rFonts w:hint="default" w:ascii="Times New Roman" w:hAnsi="Times New Roman" w:cs="Times New Roman"/>
          <w:b w:val="0"/>
          <w:sz w:val="21"/>
          <w:szCs w:val="21"/>
        </w:rPr>
        <w:t>相关成员变量与方法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1) raidFile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在FSDirectory中的raidFile介绍中已经做了详细的介绍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)handlerHearbeat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为了处理raid请求，增加raidCommand的处理：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 xml:space="preserve">cmd = nodeinfo.getRaidCommand(ReplicationConfigKeys.raidEncodingTaskLimit, 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                 ReplicationConfigKeys.raidDecodingTaskLimit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if (cmd != null) {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   cmds.add(cmd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}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在FDNameSystem中成员变量heartbeats用于Datanode与Namenode之间的信息交互，其处理流程如下所示：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1) DataNode向Namenode注册，数据结构为DatanodeRegistration nodeReg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2) namenode根据NodeReg获取datanodeDescriptor nodeinfo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3)从nodeinfo中获取命令，包括leaseRecoverCommand,replicationCommand,invalida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tedBlocks，</w:t>
      </w:r>
      <w:r>
        <w:rPr>
          <w:rFonts w:hint="default" w:ascii="Times New Roman" w:hAnsi="Times New Roman" w:cs="Times New Roman"/>
          <w:color w:val="FF0000"/>
          <w:szCs w:val="21"/>
        </w:rPr>
        <w:t>raidCommand</w:t>
      </w:r>
      <w:r>
        <w:rPr>
          <w:rFonts w:hint="default" w:ascii="Times New Roman" w:hAnsi="Times New Roman" w:cs="Times New Roman"/>
          <w:szCs w:val="21"/>
        </w:rPr>
        <w:t>等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4)Namenode根据心跳信息中获取的command，进行下一步的操作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3) 内部类RaidEncodingTaskMonitor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用于将NameSystem中接收的RaidEncodingTasks初步处理，将其放入raidEncodingTasks集合中。</w:t>
      </w:r>
    </w:p>
    <w:p>
      <w:pPr>
        <w:pStyle w:val="3"/>
        <w:rPr>
          <w:rFonts w:hint="default" w:ascii="Times New Roman" w:hAnsi="Times New Roman" w:cs="Times New Roman"/>
          <w:b w:val="0"/>
          <w:sz w:val="21"/>
          <w:szCs w:val="21"/>
        </w:rPr>
      </w:pPr>
      <w:r>
        <w:rPr>
          <w:rFonts w:hint="default" w:ascii="Times New Roman" w:hAnsi="Times New Roman" w:cs="Times New Roman"/>
          <w:b w:val="0"/>
          <w:sz w:val="21"/>
          <w:szCs w:val="21"/>
        </w:rPr>
        <w:t>2</w:t>
      </w:r>
      <w:r>
        <w:rPr>
          <w:rFonts w:hint="default" w:ascii="Times New Roman" w:hAnsi="Times New Roman" w:cs="Times New Roman"/>
          <w:b w:val="0"/>
          <w:sz w:val="21"/>
          <w:szCs w:val="21"/>
        </w:rPr>
        <w:t>.</w:t>
      </w:r>
      <w:r>
        <w:rPr>
          <w:rFonts w:hint="default" w:ascii="Times New Roman" w:hAnsi="Times New Roman" w:cs="Times New Roman"/>
          <w:b w:val="0"/>
          <w:sz w:val="21"/>
          <w:szCs w:val="21"/>
        </w:rPr>
        <w:t>3</w:t>
      </w:r>
      <w:r>
        <w:rPr>
          <w:rFonts w:hint="default" w:ascii="Times New Roman" w:hAnsi="Times New Roman" w:cs="Times New Roman"/>
          <w:b w:val="0"/>
          <w:sz w:val="21"/>
          <w:szCs w:val="21"/>
        </w:rPr>
        <w:t xml:space="preserve"> FsDirectory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FsDirectory用于维护整个文件系统的目录树，NameNode中，对于hdfs整个文件系统的名字空间，通过FSDirectory来管理的，在目录树中不管是目录还是文件都被看做是INode。</w:t>
      </w:r>
    </w:p>
    <w:p>
      <w:pPr>
        <w:pStyle w:val="4"/>
        <w:rPr>
          <w:rFonts w:hint="default" w:ascii="Times New Roman" w:hAnsi="Times New Roman" w:cs="Times New Roman"/>
          <w:b w:val="0"/>
          <w:sz w:val="21"/>
          <w:szCs w:val="21"/>
        </w:rPr>
      </w:pPr>
      <w:r>
        <w:rPr>
          <w:rFonts w:hint="default" w:ascii="Times New Roman" w:hAnsi="Times New Roman" w:cs="Times New Roman"/>
          <w:b w:val="0"/>
          <w:sz w:val="21"/>
          <w:szCs w:val="21"/>
        </w:rPr>
        <w:t>2</w:t>
      </w:r>
      <w:r>
        <w:rPr>
          <w:rFonts w:hint="default" w:ascii="Times New Roman" w:hAnsi="Times New Roman" w:cs="Times New Roman"/>
          <w:b w:val="0"/>
          <w:sz w:val="21"/>
          <w:szCs w:val="21"/>
        </w:rPr>
        <w:t>.</w:t>
      </w:r>
      <w:r>
        <w:rPr>
          <w:rFonts w:hint="default" w:ascii="Times New Roman" w:hAnsi="Times New Roman" w:cs="Times New Roman"/>
          <w:b w:val="0"/>
          <w:sz w:val="21"/>
          <w:szCs w:val="21"/>
        </w:rPr>
        <w:t>3</w:t>
      </w:r>
      <w:r>
        <w:rPr>
          <w:rFonts w:hint="default" w:ascii="Times New Roman" w:hAnsi="Times New Roman" w:cs="Times New Roman"/>
          <w:b w:val="0"/>
          <w:sz w:val="21"/>
          <w:szCs w:val="21"/>
        </w:rPr>
        <w:t xml:space="preserve">.1 </w:t>
      </w:r>
      <w:r>
        <w:rPr>
          <w:rFonts w:hint="default" w:ascii="Times New Roman" w:hAnsi="Times New Roman" w:cs="Times New Roman"/>
          <w:b w:val="0"/>
          <w:sz w:val="21"/>
          <w:szCs w:val="21"/>
        </w:rPr>
        <w:t>成员变量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FsDirectory的成员变量如下所示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4226560" cy="1856740"/>
            <wp:effectExtent l="19050" t="0" r="220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31357" cy="18592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NodeDirectoryWithQuota rootDir ： 这个是整个文件目录树的根节点，参考Inode章节内容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FSImage fsImage： FSDirectory操作目录树时，可通过FSImage提供的功能记录操作，参考FSEditLog以及FSImage章节内容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NodeMap inodeMap ： 维护Inode同InodeId之间的对应关系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eentrantReadWriteLock dirLock ： 对于目录树以及inodemap操作的锁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FSNamesystem namesystem ： 整个namenode的门面，这里主要支持一些对于block进行操作的方法。例如addBLock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boolean ready ： 当namenode完成对fsimage以及editlog的加载之后，这个类变为true，表明可以对目录树结构进行操作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NameCache nameCache – 这里将常用的name缓存下来，以降低byte[]的使用，并降低heap使用</w:t>
      </w:r>
    </w:p>
    <w:p>
      <w:pPr>
        <w:pStyle w:val="4"/>
        <w:rPr>
          <w:rFonts w:hint="default" w:ascii="Times New Roman" w:hAnsi="Times New Roman" w:cs="Times New Roman"/>
          <w:b w:val="0"/>
          <w:sz w:val="21"/>
          <w:szCs w:val="21"/>
        </w:rPr>
      </w:pPr>
      <w:r>
        <w:rPr>
          <w:rFonts w:hint="default" w:ascii="Times New Roman" w:hAnsi="Times New Roman" w:cs="Times New Roman"/>
          <w:b w:val="0"/>
          <w:sz w:val="21"/>
          <w:szCs w:val="21"/>
        </w:rPr>
        <w:t>2</w:t>
      </w:r>
      <w:r>
        <w:rPr>
          <w:rFonts w:hint="default" w:ascii="Times New Roman" w:hAnsi="Times New Roman" w:cs="Times New Roman"/>
          <w:b w:val="0"/>
          <w:sz w:val="21"/>
          <w:szCs w:val="21"/>
        </w:rPr>
        <w:t>.</w:t>
      </w:r>
      <w:r>
        <w:rPr>
          <w:rFonts w:hint="default" w:ascii="Times New Roman" w:hAnsi="Times New Roman" w:cs="Times New Roman"/>
          <w:b w:val="0"/>
          <w:sz w:val="21"/>
          <w:szCs w:val="21"/>
        </w:rPr>
        <w:t>3</w:t>
      </w:r>
      <w:r>
        <w:rPr>
          <w:rFonts w:hint="default" w:ascii="Times New Roman" w:hAnsi="Times New Roman" w:cs="Times New Roman"/>
          <w:b w:val="0"/>
          <w:sz w:val="21"/>
          <w:szCs w:val="21"/>
        </w:rPr>
        <w:t>.2 FSDirectory</w:t>
      </w:r>
      <w:r>
        <w:rPr>
          <w:rFonts w:hint="default" w:ascii="Times New Roman" w:hAnsi="Times New Roman" w:cs="Times New Roman"/>
          <w:b w:val="0"/>
          <w:sz w:val="21"/>
          <w:szCs w:val="21"/>
        </w:rPr>
        <w:t>方法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方法如下所示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4647565" cy="4894580"/>
            <wp:effectExtent l="19050" t="0" r="406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48913" cy="48962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5181600" cy="4519930"/>
            <wp:effectExtent l="1905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85666" cy="45235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5154930" cy="3141980"/>
            <wp:effectExtent l="19050" t="0" r="7133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58041" cy="31439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1) loadFSImage用于加载目录树结构，会调用FSImage的方法，完成持久化信息的导入，把成员变量ready置为true，系统调用LoadFSImage是在FSNamesystem.java的initialize方法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2)addFile用于创建文件或追加数据时创建INodeFileUnderConstruction，下图是它的Call Hierachy图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5274310" cy="1261110"/>
            <wp:effectExtent l="19050" t="0" r="254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8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615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addFile首先会试图在系统中创建到文件的路径，如果文件为/home/hadoop/Hadoop.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tar，addFile会调用mkdirs（创建路径为/home/hadoop，这也会涉及到一系列方法），保证文件路径存在，然后创建INodeFileUnderConstruction节点，并把该节点加到目录树中（通过addNode，也是需要调用一系列方法），如果成功，就写操作日志（logOpenFile）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3) unprotectedAddFile也用于在系统中创建一个目录或文件（非UnderConstruction），如果是文件，还会建立对应的block。FSDirectory中还有好几个unprotected*方法，它们不检查成员变量ready，不写日志，它们大量用于loadFSEdits中（这个时候ready当然是false，而且因为正在恢复日志，也不需要写日志）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4) addToParent添加一个INode到目录树中，并返回它的上一级目录，它的实现和unprotectedAddFile是类似的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5) persistBlocks用于往日志里记录某inode的block信息，其实并没有一个对应于persistBlocks的写日志方法，它用的是logOpenFile。这个大家可以去检查一下logOpenFile记录的信息。closeFile对应了logCloseFile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6) addBlock和removeBlock对应，用于添加/删除数据块信息，同时它们还需要更新</w:t>
      </w:r>
      <w:bookmarkStart w:id="0" w:name="OLE_LINK10"/>
      <w:r>
        <w:rPr>
          <w:rFonts w:hint="default" w:ascii="Times New Roman" w:hAnsi="Times New Roman" w:cs="Times New Roman"/>
          <w:szCs w:val="21"/>
        </w:rPr>
        <w:t>FSNamesystem</w:t>
      </w:r>
      <w:bookmarkEnd w:id="0"/>
      <w:r>
        <w:rPr>
          <w:rFonts w:hint="default" w:ascii="Times New Roman" w:hAnsi="Times New Roman" w:cs="Times New Roman"/>
          <w:szCs w:val="21"/>
        </w:rPr>
        <w:t>.java中对应的信息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7) unprotectedRenameTo和renameTo实现了UNIX的mv命令，主要的功能都在unprotectedRenameTo中完成，复杂的地方在于对各种各样情况的讨论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8) setReplication和unprotectedSetReplication用于更新数据块的副本数，很简单的方法，注意，改变产生的对数据块的删除/复制是在FSNamesystem.java中实现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9)setPermission，unprotectedSetPermission，setOwner和unprotectedSetOwner都是简单的方法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10) Delete和unprotectedDelete又是一对方法，删除如果需要删除数据块，将通过FSNamesystem的removePathAndBlocks进行。</w:t>
      </w:r>
    </w:p>
    <w:p>
      <w:pPr>
        <w:pStyle w:val="4"/>
        <w:rPr>
          <w:rFonts w:hint="default" w:ascii="Times New Roman" w:hAnsi="Times New Roman" w:cs="Times New Roman"/>
          <w:b w:val="0"/>
          <w:sz w:val="21"/>
          <w:szCs w:val="21"/>
        </w:rPr>
      </w:pPr>
      <w:r>
        <w:rPr>
          <w:rFonts w:hint="default" w:ascii="Times New Roman" w:hAnsi="Times New Roman" w:cs="Times New Roman"/>
          <w:b w:val="0"/>
          <w:sz w:val="21"/>
          <w:szCs w:val="21"/>
        </w:rPr>
        <w:t>2</w:t>
      </w:r>
      <w:r>
        <w:rPr>
          <w:rFonts w:hint="default" w:ascii="Times New Roman" w:hAnsi="Times New Roman" w:cs="Times New Roman"/>
          <w:b w:val="0"/>
          <w:sz w:val="21"/>
          <w:szCs w:val="21"/>
        </w:rPr>
        <w:t>.</w:t>
      </w:r>
      <w:r>
        <w:rPr>
          <w:rFonts w:hint="default" w:ascii="Times New Roman" w:hAnsi="Times New Roman" w:cs="Times New Roman"/>
          <w:b w:val="0"/>
          <w:sz w:val="21"/>
          <w:szCs w:val="21"/>
        </w:rPr>
        <w:t>3</w:t>
      </w:r>
      <w:r>
        <w:rPr>
          <w:rFonts w:hint="default" w:ascii="Times New Roman" w:hAnsi="Times New Roman" w:cs="Times New Roman"/>
          <w:b w:val="0"/>
          <w:sz w:val="21"/>
          <w:szCs w:val="21"/>
        </w:rPr>
        <w:t>.3 Raid</w:t>
      </w:r>
      <w:r>
        <w:rPr>
          <w:rFonts w:hint="default" w:ascii="Times New Roman" w:hAnsi="Times New Roman" w:cs="Times New Roman"/>
          <w:b w:val="0"/>
          <w:sz w:val="21"/>
          <w:szCs w:val="21"/>
        </w:rPr>
        <w:t>相关成员变量与方法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FSdirectory中与raid相关的方法有mergeInteral(),unprotecedMerge(),raidFile(),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UnprotecedRaidFile(),unprotectedsetReplication()，下面进行介绍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1)</w:t>
      </w:r>
      <w:bookmarkStart w:id="1" w:name="OLE_LINK1"/>
      <w:bookmarkStart w:id="2" w:name="OLE_LINK2"/>
      <w:r>
        <w:rPr>
          <w:rFonts w:hint="default" w:ascii="Times New Roman" w:hAnsi="Times New Roman" w:cs="Times New Roman"/>
          <w:szCs w:val="21"/>
        </w:rPr>
        <w:t xml:space="preserve"> unprotectedRaidFile()</w:t>
      </w:r>
    </w:p>
    <w:bookmarkEnd w:id="1"/>
    <w:bookmarkEnd w:id="2"/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5203190" cy="1007110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11724" cy="10091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当namenode接收到RaidFile请求（server线程或者DFSClient），以DFSclient为例，DFSclient.raidFile(source,codecId,short),参数source为文件路径，</w:t>
      </w:r>
      <w:r>
        <w:rPr>
          <w:rFonts w:hint="default" w:ascii="Times New Roman" w:hAnsi="Times New Roman" w:cs="Times New Roman"/>
          <w:color w:val="FF0000"/>
          <w:szCs w:val="21"/>
        </w:rPr>
        <w:t>codecID为Xor或者RS（对应Codec）</w:t>
      </w:r>
      <w:r>
        <w:rPr>
          <w:rFonts w:hint="default" w:ascii="Times New Roman" w:hAnsi="Times New Roman" w:cs="Times New Roman"/>
          <w:szCs w:val="21"/>
        </w:rPr>
        <w:t>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在方法内部调用namenode.raidfile(source,codeID,short)，该函数进行的调用内部方法raidFileInternal(source,codecID,short)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namenode.raidFileInternal调用nameSystem.raidFile()，同时nanmenodeMetrics.nu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mraidFielOps.inc()(</w:t>
      </w:r>
      <w:r>
        <w:rPr>
          <w:rFonts w:hint="default" w:ascii="Times New Roman" w:hAnsi="Times New Roman" w:cs="Times New Roman"/>
          <w:color w:val="FF0000"/>
          <w:szCs w:val="21"/>
        </w:rPr>
        <w:t>NameNodeMetrics</w:t>
      </w:r>
      <w:r>
        <w:rPr>
          <w:rFonts w:hint="default" w:ascii="Times New Roman" w:hAnsi="Times New Roman" w:cs="Times New Roman"/>
          <w:szCs w:val="21"/>
        </w:rPr>
        <w:t>)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nameSystem.raidFile():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 xml:space="preserve"> 1) 判断source是否为空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2)获取RaidCodec,getCodec(codeID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3)调用FSDirectory.getExistingPathInodes(source),从目录结构中查询特定的文件名或目录名，一步步的遍历，通过getchildNode获得是否存在查询的Inode对象，如果存在则返回string数据定义的文件名对应的Inode对象，否则返回null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4)根据步骤3中返回的INode数组，找到数组中的InodeFile（sourceInodes[length -1]），获取其</w:t>
      </w:r>
      <w:r>
        <w:rPr>
          <w:rFonts w:hint="default" w:ascii="Times New Roman" w:hAnsi="Times New Roman" w:cs="Times New Roman"/>
          <w:color w:val="FF0000"/>
          <w:szCs w:val="21"/>
        </w:rPr>
        <w:t>BlocksInfo[] blocks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5) 如果sourceInode类型是Raid_Storage，则判断其是否已经raid化（IndeRaidStorage.getCodec().id.equals(codec.id)）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没有则RaidCodec检查其block数目足够raid化，(RaidCodec.checkRaidProgress)，同时初始化raidEncodingTasks（RaidBlockInfo set)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6)如果是Regular_storage，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分配校验块，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调用FSDirectory.raidFile(sourceInodes,source,codec,expectedSourceRepl,parity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Blocks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6.1)调用unprotectedRaidFile()</w:t>
      </w: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getFSnameSystem().blockMap.addInode(rawparityBlocks[i],sINode,CodecParityReplication),将parityBlocks添加入FSnameSystem中的blockMap中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将SInode的storage类型改变成raidStorage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6.2)fsimage.getEditLog().logRaidFile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使用codec.checkRaidProgress(sourceINode，raidEncodingTasks)，将要raid的sourceInode加入raidEncodingTasks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7)RaidEncodingTaskThread（FSnameSystem中）.处理raidEncodingTasks，将RaidTask发送至对应的DataNode，DataNode调用processRaidTaskCommand进行数据raid化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)raidFile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FSNameSystem.addFile(source,codecID,expectedSourceRepl)，调用unprotectedRaidFile()方法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上面文件</w:t>
      </w:r>
      <w:r>
        <w:rPr>
          <w:rFonts w:hint="default" w:ascii="Times New Roman" w:hAnsi="Times New Roman" w:cs="Times New Roman"/>
          <w:szCs w:val="21"/>
        </w:rPr>
        <w:t>raidFile流程图如下所示：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30" o:spt="75" type="#_x0000_t75" style="height:296.15pt;width:414.7pt;" o:ole="t" filled="f" o:preferrelative="t" stroked="f" coordsize="21600,21600">
            <v:path/>
            <v:fill on="f" focussize="0,0"/>
            <v:stroke on="f" joinstyle="miter"/>
            <v:imagedata r:id="rId26" o:title=""/>
            <o:lock v:ext="edit" aspectratio="t"/>
            <w10:wrap type="none"/>
            <w10:anchorlock/>
          </v:shape>
          <o:OLEObject Type="Embed" ProgID="Visio.Drawing.11" ShapeID="_x0000_i1030" DrawAspect="Content" ObjectID="_1468075730" r:id="rId25">
            <o:LockedField>false</o:LockedField>
          </o:OLEObject>
        </w:objec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2</w:t>
      </w:r>
      <w:r>
        <w:rPr>
          <w:rFonts w:hint="default" w:ascii="Times New Roman" w:hAnsi="Times New Roman" w:cs="Times New Roman"/>
          <w:sz w:val="21"/>
          <w:szCs w:val="21"/>
        </w:rPr>
        <w:t>.4  FsImage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文件名-&gt;数据块、目录树的更新和文件名-&gt;数据块关系的修改都必须持久化，为了保证每次修改都不需要重新保存整个结构，HDFS使用操作日志，保存更新。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与上面相关的是fsimage和FsEditlog，fsimage保存文件系统的目录树，edits是文件数的操作日志，fstime是上一次新打开一个操作日志的时间。下图是FSImage文件的格式：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最开始是版本号，然后是命名空间的ID号，文件个数和最高文件版本号，接下来是文件的信息（文件名、副本数、修改时间、数据块大小、数据块数目等）。如果数据块数目大于0，则接下来是numblocks个数据块，否则是目录。最后是文件访问控制的一些信息。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kern w:val="0"/>
          <w:sz w:val="24"/>
        </w:rPr>
        <w:drawing>
          <wp:inline distT="0" distB="0" distL="0" distR="0">
            <wp:extent cx="3148330" cy="3324860"/>
            <wp:effectExtent l="19050" t="0" r="0" b="0"/>
            <wp:docPr id="20" name="图片 20" descr="4fd76e70-e858-3fbd-930b-54ce17bf8f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0" descr="4fd76e70-e858-3fbd-930b-54ce17bf8f17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151174" cy="33282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FsImage的主要操作：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保存namespace，将namenode内存当中的namespace保存到fsimage文件当中。加载fsimage，将磁盘上的fsimage文件保存的namespace加载到namenode内存当中。合并fseditlog以及fsimage。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2</w:t>
      </w:r>
      <w:r>
        <w:rPr>
          <w:rFonts w:hint="default" w:ascii="Times New Roman" w:hAnsi="Times New Roman" w:cs="Times New Roman"/>
          <w:sz w:val="21"/>
          <w:szCs w:val="21"/>
        </w:rPr>
        <w:t xml:space="preserve">.4.1 </w:t>
      </w:r>
      <w:r>
        <w:rPr>
          <w:rFonts w:hint="default" w:ascii="Times New Roman" w:hAnsi="Times New Roman" w:cs="Times New Roman"/>
          <w:sz w:val="21"/>
          <w:szCs w:val="21"/>
        </w:rPr>
        <w:t>成员变量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 FSNamesystem nameSystem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需要进行持久化的FSNameSysetm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FSEditLog editlog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namenode将近期进行的操作保存在fseditlog当中，然后定期合并fsimage以及fseditlog文件。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3) ImageSet imageSet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提供Namenode上image locations的抽象，提供Image Managers(FSImageManager)工具类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4) NNStorage storage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用于管理Namenode中的storageDirectories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5)NNStorageRetentionManager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用于检查NN中的storage directories，在checkpoints和editlogs强制retention policy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6)</w:t>
      </w:r>
      <w:bookmarkStart w:id="3" w:name="OLE_LINK6"/>
      <w:bookmarkStart w:id="4" w:name="OLE_LINK5"/>
      <w:r>
        <w:rPr>
          <w:rFonts w:hint="default" w:ascii="Times New Roman" w:hAnsi="Times New Roman" w:cs="Times New Roman"/>
        </w:rPr>
        <w:t>SaveNamespaceContext</w:t>
      </w:r>
      <w:bookmarkEnd w:id="3"/>
      <w:bookmarkEnd w:id="4"/>
      <w:r>
        <w:rPr>
          <w:rFonts w:hint="default" w:ascii="Times New Roman" w:hAnsi="Times New Roman" w:cs="Times New Roman"/>
        </w:rPr>
        <w:t xml:space="preserve"> saveNamespaceContext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用于Namespace操作的上下文环境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2</w:t>
      </w:r>
      <w:r>
        <w:rPr>
          <w:rFonts w:hint="default" w:ascii="Times New Roman" w:hAnsi="Times New Roman" w:cs="Times New Roman"/>
          <w:sz w:val="21"/>
          <w:szCs w:val="21"/>
        </w:rPr>
        <w:t>.4.2</w:t>
      </w:r>
      <w:r>
        <w:rPr>
          <w:rFonts w:hint="default" w:ascii="Times New Roman" w:hAnsi="Times New Roman" w:cs="Times New Roman"/>
          <w:sz w:val="21"/>
          <w:szCs w:val="21"/>
        </w:rPr>
        <w:t xml:space="preserve"> FsImage 方法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 saveFSImage()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FSImage最重要的方法就是将namenode内存中的元数据保存到fsimage文件中。在这个方法中使用了fsimage工具类，读取和保存数据，并维护了fsimage的文件格式，工具类提供了两个内部类，Saver用于保存fsimage文件，Loader用于加载fsimage文件。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aveFSimage中调用了Saver中的save(outputstream,FSimageCompression,out,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name)，方法中的参数由FSimage类提供。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ave方法按照image的格式写入数据</w:t>
      </w:r>
      <w:bookmarkStart w:id="8" w:name="_GoBack"/>
      <w:bookmarkEnd w:id="8"/>
      <w:r>
        <w:rPr>
          <w:rFonts w:hint="default" w:ascii="Times New Roman" w:hAnsi="Times New Roman" w:cs="Times New Roman"/>
        </w:rPr>
        <w:t>，包括以下几个步骤：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(1)获取IO流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(2)写文件头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(3)写压缩信息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(4)保存目录树根节点，这里调用</w:t>
      </w:r>
      <w:r>
        <w:rPr>
          <w:rFonts w:hint="default" w:ascii="Times New Roman" w:hAnsi="Times New Roman" w:cs="Times New Roman"/>
          <w:color w:val="FF0000"/>
        </w:rPr>
        <w:t>FSImageSerialization</w:t>
      </w:r>
      <w:r>
        <w:rPr>
          <w:rFonts w:hint="default" w:ascii="Times New Roman" w:hAnsi="Times New Roman" w:cs="Times New Roman"/>
        </w:rPr>
        <w:t>.saveInode2Image方法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(5)保存其他节点：调用saveChildern()，将目录树当中的所有节点写入文件（最终调用FSImageSerialization.saveInode2Image），如果子节点是目录，则递归调用saveImage方法。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(6)保存构建中的节点，调用FSnameSystem.saveFilesUnderConstruction方法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　LoadFSImage()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从磁盘上读取fsimage文件，并将元数据加载到namenode内存中，这个方法先加载fsImage，然后同editlog合并。</w:t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Namenode在初始化时创建FSnameSystem实例，然后通过FSdirectory.LoadFsImage来实现，最终的工作由FSImage.LoadFSImage来完成，加载流程如下：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. 根据方法参数获取相应的ImageInputStream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2.LoadFSImage(iis,imageFile.getFile)-&gt;LoadFSImage(iis)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3.调用FSImageFormat.Loader.load(iis,null),获取输入流及digester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4.loadDatanodes和LoadFileUnderConstrunction及其他的数据信息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5.LoadFSimage会在所有的storage中读取最新的NameNode持久化信息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6.FSeditLogLoader.load方法，将editlog中记录的操作同当前的namespace进行合并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经过LoadFSimage后，内存中的目录树就是最新的。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2</w:t>
      </w:r>
      <w:r>
        <w:rPr>
          <w:rFonts w:hint="default" w:ascii="Times New Roman" w:hAnsi="Times New Roman" w:cs="Times New Roman"/>
          <w:sz w:val="21"/>
          <w:szCs w:val="21"/>
        </w:rPr>
        <w:t xml:space="preserve">.4.3 </w:t>
      </w:r>
      <w:r>
        <w:rPr>
          <w:rFonts w:hint="default" w:ascii="Times New Roman" w:hAnsi="Times New Roman" w:cs="Times New Roman"/>
          <w:sz w:val="21"/>
          <w:szCs w:val="21"/>
        </w:rPr>
        <w:t>与</w:t>
      </w:r>
      <w:r>
        <w:rPr>
          <w:rFonts w:hint="default" w:ascii="Times New Roman" w:hAnsi="Times New Roman" w:cs="Times New Roman"/>
          <w:sz w:val="21"/>
          <w:szCs w:val="21"/>
        </w:rPr>
        <w:t>raid</w:t>
      </w:r>
      <w:r>
        <w:rPr>
          <w:rFonts w:hint="default" w:ascii="Times New Roman" w:hAnsi="Times New Roman" w:cs="Times New Roman"/>
          <w:sz w:val="21"/>
          <w:szCs w:val="21"/>
        </w:rPr>
        <w:t>相关的成员变量和方法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FSimage当中没有与raid相关的方法和成员变量</w:t>
      </w:r>
    </w:p>
    <w:p>
      <w:pPr>
        <w:jc w:val="left"/>
        <w:rPr>
          <w:rFonts w:hint="default" w:ascii="Times New Roman" w:hAnsi="Times New Roman" w:cs="Times New Roman"/>
        </w:rPr>
      </w:pP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2</w:t>
      </w:r>
      <w:r>
        <w:rPr>
          <w:rFonts w:hint="default" w:ascii="Times New Roman" w:hAnsi="Times New Roman" w:cs="Times New Roman"/>
          <w:sz w:val="21"/>
          <w:szCs w:val="21"/>
        </w:rPr>
        <w:t>.5 FsEditLog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FSeditLog提供NameNode操作日志和日志文件的相关方法，相关类图如下所示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4112260" cy="2613025"/>
            <wp:effectExtent l="19050" t="0" r="1963" b="0"/>
            <wp:docPr id="7" name="图片 4" descr="http://caibinbupt.iteye.com/upload/attachment/0005/9053/30a3f141-9e7d-3e4a-acac-162cbffc7c0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4" descr="http://caibinbupt.iteye.com/upload/attachment/0005/9053/30a3f141-9e7d-3e4a-acac-162cbffc7c0b.jpg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114176" cy="26143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FSEditLog依赖的输入/输出流。输入流基本上没有新添加功能；输出流在打开的时候，会写入日志的版本号（最前面的4字节），同时，每次将内存刷到硬盘时，会为日志尾部写入一个特殊的标识（OP_INVALID）。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2</w:t>
      </w:r>
      <w:r>
        <w:rPr>
          <w:rFonts w:hint="default" w:ascii="Times New Roman" w:hAnsi="Times New Roman" w:cs="Times New Roman"/>
          <w:sz w:val="21"/>
          <w:szCs w:val="21"/>
        </w:rPr>
        <w:t xml:space="preserve">.5.1 </w:t>
      </w:r>
      <w:r>
        <w:rPr>
          <w:rFonts w:hint="default" w:ascii="Times New Roman" w:hAnsi="Times New Roman" w:cs="Times New Roman"/>
          <w:sz w:val="21"/>
          <w:szCs w:val="21"/>
        </w:rPr>
        <w:t>成员变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)</w:t>
      </w:r>
      <w:r>
        <w:rPr>
          <w:rFonts w:hint="default" w:ascii="Times New Roman" w:hAnsi="Times New Roman" w:cs="Times New Roman"/>
        </w:rPr>
        <w:t xml:space="preserve"> NNStorage storag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2)FSnameSystem nameSystem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3)Configuration conf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4) Collection&lt;URI&gt; editDirs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5)</w:t>
      </w:r>
      <w:r>
        <w:rPr>
          <w:rFonts w:hint="default" w:ascii="Times New Roman" w:hAnsi="Times New Roman" w:cs="Times New Roman"/>
          <w:szCs w:val="21"/>
        </w:rPr>
        <w:t xml:space="preserve"> EditLogFileInputStream和EditLogFileOutputStream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其中类中有个重要的变量</w:t>
      </w:r>
      <w:r>
        <w:rPr>
          <w:rFonts w:hint="default" w:ascii="Times New Roman" w:hAnsi="Times New Roman" w:cs="Times New Roman"/>
          <w:szCs w:val="21"/>
        </w:rPr>
        <w:t>EditDoubleBuffer，要将editlog操作写入editlog文件，首先要将操作写入outputstream的缓冲区当中，然后再flush到磁盘中。EditLogFileOutputStream中的缓冲区用到了一个 比较特殊的树结构，EditsDoubleBuffer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这个缓冲区数据结构中有两块缓存，数据写入时，数据会先写入这个缓存中的一块缓冲区（另一块缓冲区可能正在进行向磁盘的同步操作-就是将内存中的文件写入磁盘）。这样的设计会保证 进行磁盘同步操作的同时，并不影响数据写入缓存。</w:t>
      </w:r>
      <w:r>
        <w:rPr>
          <w:rFonts w:hint="default" w:ascii="Times New Roman" w:hAnsi="Times New Roman" w:cs="Times New Roman"/>
          <w:szCs w:val="21"/>
        </w:rPr>
        <w:t>下面是</w:t>
      </w:r>
      <w:r>
        <w:rPr>
          <w:rFonts w:hint="default" w:ascii="Times New Roman" w:hAnsi="Times New Roman" w:cs="Times New Roman"/>
          <w:szCs w:val="21"/>
        </w:rPr>
        <w:t>EditsDoubleBuffer的具体实现。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2</w:t>
      </w:r>
      <w:r>
        <w:rPr>
          <w:rFonts w:hint="default" w:ascii="Times New Roman" w:hAnsi="Times New Roman" w:cs="Times New Roman"/>
          <w:sz w:val="21"/>
          <w:szCs w:val="21"/>
        </w:rPr>
        <w:t xml:space="preserve">.5.2 </w:t>
      </w:r>
      <w:r>
        <w:rPr>
          <w:rFonts w:hint="default" w:ascii="Times New Roman" w:hAnsi="Times New Roman" w:cs="Times New Roman"/>
          <w:sz w:val="21"/>
          <w:szCs w:val="21"/>
        </w:rPr>
        <w:t>方法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>1)</w:t>
      </w:r>
      <w:r>
        <w:rPr>
          <w:rFonts w:hint="default" w:ascii="Times New Roman" w:hAnsi="Times New Roman" w:cs="Times New Roman"/>
          <w:iCs/>
          <w:szCs w:val="21"/>
        </w:rPr>
        <w:t>create()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>create方法构造一个新的、空的editlog文件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public void create() throws IOException {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fc.truncate(0); //将文件大小设置为0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fc.position(0); //通道位置设置为1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writeHeader(doubleBuf.getCurrentBuf()); //向缓存写入文件头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setReadyToFlush(); //将缓冲区中的两块缓存互换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flush();//数据写入磁盘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}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>2)</w:t>
      </w:r>
      <w:r>
        <w:rPr>
          <w:rFonts w:hint="default" w:ascii="Times New Roman" w:hAnsi="Times New Roman" w:cs="Times New Roman"/>
          <w:iCs/>
          <w:szCs w:val="21"/>
        </w:rPr>
        <w:t>write()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向doubleBuf缓存写入editlog操作，这里要注意操作是先写入缓存，然后通过同步操作写入磁盘。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public void write(FSEditLogOp op) throws IOException {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doubleBuf.writeOp(op);// 向doubleBuf写入FSEditLogOp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}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Cs w:val="21"/>
        </w:rPr>
        <w:t>3)</w:t>
      </w:r>
      <w:r>
        <w:rPr>
          <w:rFonts w:hint="default" w:ascii="Times New Roman" w:hAnsi="Times New Roman" w:cs="Times New Roman"/>
          <w:iCs/>
          <w:szCs w:val="21"/>
        </w:rPr>
        <w:t>setReadyToFlush()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将doubleBuf缓存设置为ready状态 – 其实就是doubleBuf中的两块缓冲区互换，写入数据的缓冲区进行磁盘同步，原先磁盘同步的缓冲区换为写入数据部分。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public void setReadyToFlush() throws IOException {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doubleBuf.setReadyToFlush();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}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 xml:space="preserve">4) </w:t>
      </w:r>
      <w:r>
        <w:rPr>
          <w:rFonts w:hint="default" w:ascii="Times New Roman" w:hAnsi="Times New Roman" w:cs="Times New Roman"/>
          <w:iCs/>
          <w:szCs w:val="21"/>
        </w:rPr>
        <w:t>flushAndSync()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真正进行flush操作，将数据持久化到存储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Cs w:val="21"/>
        </w:rPr>
        <w:t xml:space="preserve"> </w:t>
      </w:r>
      <w:r>
        <w:rPr>
          <w:rFonts w:hint="default" w:ascii="Times New Roman" w:hAnsi="Times New Roman" w:cs="Times New Roman"/>
          <w:iCs/>
          <w:sz w:val="15"/>
          <w:szCs w:val="15"/>
        </w:rPr>
        <w:t xml:space="preserve"> public void flushAndSync(boolean durable) throws IOException {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// ..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preallocate(); // 如果editlog文件大小不够，则扩充文件大小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doubleBuf.flushTo(fp); //将buf中的数据写入通道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//.. 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}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 xml:space="preserve">5) </w:t>
      </w:r>
      <w:r>
        <w:rPr>
          <w:rFonts w:hint="default" w:ascii="Times New Roman" w:hAnsi="Times New Roman" w:cs="Times New Roman"/>
          <w:iCs/>
          <w:szCs w:val="21"/>
        </w:rPr>
        <w:t>preallocate()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>这里我们看下preallocate()方法的实现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private void preallocate() throws IOException {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long position = fc.position(); 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long size = fc.size();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int bufSize = doubleBuf.getReadyBuf().getLength();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long need = bufSize - (size - position); //判断需要扩充容量的大小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if (need &lt;= 0) {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  return;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}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Cs w:val="21"/>
        </w:rPr>
        <w:t xml:space="preserve"> </w:t>
      </w:r>
      <w:r>
        <w:rPr>
          <w:rFonts w:hint="default" w:ascii="Times New Roman" w:hAnsi="Times New Roman" w:cs="Times New Roman"/>
          <w:iCs/>
          <w:sz w:val="15"/>
          <w:szCs w:val="15"/>
        </w:rPr>
        <w:t xml:space="preserve">   long oldSize = size;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long total = 0;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long fillCapacity = fill.capacity();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while (need &gt; 0) {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  fill.position(0); 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  IOUtils.writeFully(fc, fill, size); //将填充缓冲区写入通道，但不改变position，也就起到了将通道扩充的作用。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  need -= fillCapacity;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  size += fillCapacity;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  total += fillCapacity;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  }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iCs/>
          <w:sz w:val="15"/>
          <w:szCs w:val="15"/>
        </w:rPr>
        <w:t xml:space="preserve">  }</w:t>
      </w:r>
    </w:p>
    <w:p>
      <w:pPr>
        <w:jc w:val="left"/>
        <w:rPr>
          <w:rFonts w:hint="default" w:ascii="Times New Roman" w:hAnsi="Times New Roman" w:cs="Times New Roman"/>
          <w:iCs/>
          <w:sz w:val="15"/>
          <w:szCs w:val="15"/>
        </w:rPr>
      </w:pPr>
      <w:r>
        <w:rPr>
          <w:rFonts w:hint="default" w:ascii="Times New Roman" w:hAnsi="Times New Roman" w:cs="Times New Roman"/>
          <w:szCs w:val="21"/>
        </w:rPr>
        <w:t>7) 其他方法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>logOpenFile（OP_ADD）：申请lease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path(路径)/replication（副本数，文本形式）/modificationTime（修改时间，文本形式）/accessTime（访问时间，文本形式）/preferredBlockSize（块大小，文本形式）/BlockInfo[]（增强的数据块信息，数组）/permissionStatus（访问控制信息）/clientName（客户名）/clientMachine（客户机器名）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>logCloseFile（OP_CLOSE）：归还lease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path/replication/modificationTime/accessTime/preferredBlockSize/BlockInfo[]/permissionStatus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>logMkDir（OP_MKDIR）：创建目录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path/modificationTime/accessTime/permissionStatus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>logRename（OP_RENAME）：改文件名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src（原文件名）/dst（新文件名）/timestamp（时间戳）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>logSetReplication（OP_SET_REPLICATION）：更改副本数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src/replication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>logSetQuota（OP_SET_QUOTA）：设置空间额度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path/nsQuota（文件空间额度）/dsQuota（磁盘空间额度）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>logSetPermissions（OP_SET_PERMISSIONS）：设置文件权限位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src/permissionStatus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>logSetOwner（OP_SET_OWNER）：设置文件组和主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src/username（所有者）/groupname（所在组）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>logDelete（OP_DELETE）：删除文件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src/timestamp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>logGenerationStamp（OP_SET_GENSTAMP）：文件版本序列号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genstamp（序列号）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>logTimes（OP_TIMES）：更改文件更新/访问时间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src/modificationTime/accessTime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2</w:t>
      </w:r>
      <w:r>
        <w:rPr>
          <w:rFonts w:hint="default" w:ascii="Times New Roman" w:hAnsi="Times New Roman" w:cs="Times New Roman"/>
          <w:sz w:val="21"/>
          <w:szCs w:val="21"/>
        </w:rPr>
        <w:t>.5.3 raid</w:t>
      </w:r>
      <w:r>
        <w:rPr>
          <w:rFonts w:hint="default" w:ascii="Times New Roman" w:hAnsi="Times New Roman" w:cs="Times New Roman"/>
          <w:sz w:val="21"/>
          <w:szCs w:val="21"/>
        </w:rPr>
        <w:t>相关的成员变量与方法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logRaidFile:未实现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pStyle w:val="2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>三、</w:t>
      </w:r>
      <w:r>
        <w:rPr>
          <w:rFonts w:hint="default" w:ascii="Times New Roman" w:hAnsi="Times New Roman" w:cs="Times New Roman"/>
          <w:sz w:val="28"/>
          <w:szCs w:val="28"/>
        </w:rPr>
        <w:t>DataNod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一个典型的</w:t>
      </w:r>
      <w:r>
        <w:rPr>
          <w:rFonts w:hint="default" w:ascii="Times New Roman" w:hAnsi="Times New Roman" w:cs="Times New Roman"/>
        </w:rPr>
        <w:t>HDFS</w:t>
      </w:r>
      <w:r>
        <w:rPr>
          <w:rFonts w:hint="default" w:ascii="Times New Roman" w:hAnsi="Times New Roman" w:cs="Times New Roman"/>
        </w:rPr>
        <w:t>系统包括一个</w:t>
      </w:r>
      <w:r>
        <w:rPr>
          <w:rFonts w:hint="default" w:ascii="Times New Roman" w:hAnsi="Times New Roman" w:cs="Times New Roman"/>
        </w:rPr>
        <w:t>Namenode</w:t>
      </w:r>
      <w:r>
        <w:rPr>
          <w:rFonts w:hint="default" w:ascii="Times New Roman" w:hAnsi="Times New Roman" w:cs="Times New Roman"/>
        </w:rPr>
        <w:t>和多个</w:t>
      </w:r>
      <w:r>
        <w:rPr>
          <w:rFonts w:hint="default" w:ascii="Times New Roman" w:hAnsi="Times New Roman" w:cs="Times New Roman"/>
        </w:rPr>
        <w:t>Datanode</w:t>
      </w:r>
      <w:r>
        <w:rPr>
          <w:rFonts w:hint="default" w:ascii="Times New Roman" w:hAnsi="Times New Roman" w:cs="Times New Roman"/>
        </w:rPr>
        <w:t>，</w:t>
      </w:r>
      <w:r>
        <w:rPr>
          <w:rFonts w:hint="default" w:ascii="Times New Roman" w:hAnsi="Times New Roman" w:cs="Times New Roman"/>
        </w:rPr>
        <w:t>NameNode</w:t>
      </w:r>
      <w:r>
        <w:rPr>
          <w:rFonts w:hint="default" w:ascii="Times New Roman" w:hAnsi="Times New Roman" w:cs="Times New Roman"/>
        </w:rPr>
        <w:t>维护命名空间，而</w:t>
      </w:r>
      <w:r>
        <w:rPr>
          <w:rFonts w:hint="default" w:ascii="Times New Roman" w:hAnsi="Times New Roman" w:cs="Times New Roman"/>
        </w:rPr>
        <w:t>DataNode</w:t>
      </w:r>
      <w:r>
        <w:rPr>
          <w:rFonts w:hint="default" w:ascii="Times New Roman" w:hAnsi="Times New Roman" w:cs="Times New Roman"/>
        </w:rPr>
        <w:t>存储数据块。</w:t>
      </w:r>
      <w:r>
        <w:rPr>
          <w:rFonts w:hint="default" w:ascii="Times New Roman" w:hAnsi="Times New Roman" w:cs="Times New Roman"/>
        </w:rPr>
        <w:t>前面两章介绍了NameNode的命名空间的管理，本章介绍DataNode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Node负责存储数据，一个数据块在多个DataNode中有备份，而一个DataNode对于一个块最多只包含一个备份，所以可以简单的认为DataNode上存放了数据块ID和数据块的内容，以及它们的映射关系。一个HDFS集群可能包含上千个DataNode节点，这些节点DataNode定时和NameNode通信，接收Namenode的指令，但是为了减轻Namenode负担，Nmaenode上并不永久保存DataNode上那些数据块信息，而是通过DataNode启动时的上报，来更新NameNode上的映射表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Node和Namenode建立连接以后，就会不断地和Namenode保存心跳，心跳的返回包含了Namenode对DataNode一些命令，例如删除数据块或者把数据块复制到另一个Datanode（NameNode不会发起DataNode请求）。DataNode当然也作为服务器接受来自客户端的访问，处理数据块读/写请求。DataNode之间还会互相通信，执行数据块复制任务，同时，在客户端写操作的时候，DataNode需要相互配合，保证写操作的一致性。下面对DataNode运行的类进行介绍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</w:t>
      </w: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 xml:space="preserve"> DataNode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Node的类图如下图所示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b/>
          <w:bCs/>
          <w:color w:val="7F0055"/>
          <w:kern w:val="0"/>
          <w:sz w:val="24"/>
        </w:rPr>
        <w:drawing>
          <wp:inline distT="0" distB="0" distL="0" distR="0">
            <wp:extent cx="4809490" cy="3351530"/>
            <wp:effectExtent l="19050" t="0" r="0" b="0"/>
            <wp:docPr id="8" name="图片 72" descr="b5146635-2cc9-3c78-aa5b-064fb4ff2b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72" descr="b5146635-2cc9-3c78-aa5b-064fb4ff2b86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12092" cy="33537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Node实现了两个通信接口，其中ClientDatanodeProtocol用于和Client交互，InterDatanodeProtocol用于和Datanode通信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node从main函数开始，调用createDataNode方法，启动Datanode相关线程。CreateDataNode首先调用instantiateDataNode初始化DataNode，然后执runDatanode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Daemon向Namenode注册，注册成功启动DataNode线程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1) 初始化的过程，读取Datanode需要的配置文件，及配置的storage目录，然后把这两个参数送到makeInstance中，检查参数后调用Datanode构造函数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2)构造函数调用startDataNode，完成和Datanode相关的初始化工作，首先是初始化一堆的配置参数，Namenode地址，socket参数等，然后向Namenode请求配置信息（Datanodeprotocol,versionRequest），并检查返回的NamespaceInfo和本地的版本是否一致。（initConfig(),registerMXBean()）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3)创建DataXceiveServer，run方法里启动，创建DataBlockScanner（根据需要在offerservice中启动），创建httpservr和ipcserver。(initDataXceiver(),startInfoServer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,initIpcServer()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4) 检查文件状态，并初始化FSDataset(initialDataSetAndScanner(conf,dataDirs)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在启动Datanode之前，Datanode需要向Namenode注册。注册信息在初始化时已经构造完毕，包括DataXceiverServer端口，ipcServer端口，文件布局版本号等。注册成功后启动Datanode线程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Node run的循环有两种选择，升级/正常工作。offerService（内部类NNOfferservice）中，offerService定时向Namenode发送心跳，报告Block状态变化，报告Datanode现在管理的Block状态。发送心跳和Block状态报告时，Namenode会返回一些命名，Datanode会执行这些命令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心跳和Block状态报告时Namenode向Datanode发起请求的唯一方法，命令如下：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DNA_TRANSFER</w:t>
      </w:r>
      <w:r>
        <w:rPr>
          <w:rFonts w:hint="default" w:ascii="Times New Roman" w:hAnsi="Times New Roman" w:cs="Times New Roman"/>
          <w:sz w:val="15"/>
          <w:szCs w:val="15"/>
        </w:rPr>
        <w:t>：拷贝数据块到其他</w:t>
      </w:r>
      <w:r>
        <w:rPr>
          <w:rFonts w:hint="default" w:ascii="Times New Roman" w:hAnsi="Times New Roman" w:cs="Times New Roman"/>
          <w:sz w:val="15"/>
          <w:szCs w:val="15"/>
        </w:rPr>
        <w:t>DataNode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</w:t>
      </w: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DNA_INVALIDATE</w:t>
      </w:r>
      <w:r>
        <w:rPr>
          <w:rFonts w:hint="default" w:ascii="Times New Roman" w:hAnsi="Times New Roman" w:cs="Times New Roman"/>
          <w:sz w:val="15"/>
          <w:szCs w:val="15"/>
        </w:rPr>
        <w:t>：删除数据块（简单方法）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</w:t>
      </w: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DNA_SHUTDOWN</w:t>
      </w:r>
      <w:r>
        <w:rPr>
          <w:rFonts w:hint="default" w:ascii="Times New Roman" w:hAnsi="Times New Roman" w:cs="Times New Roman"/>
          <w:sz w:val="15"/>
          <w:szCs w:val="15"/>
        </w:rPr>
        <w:t>：关闭</w:t>
      </w:r>
      <w:r>
        <w:rPr>
          <w:rFonts w:hint="default" w:ascii="Times New Roman" w:hAnsi="Times New Roman" w:cs="Times New Roman"/>
          <w:sz w:val="15"/>
          <w:szCs w:val="15"/>
        </w:rPr>
        <w:t>DataNode</w:t>
      </w:r>
      <w:r>
        <w:rPr>
          <w:rFonts w:hint="default" w:ascii="Times New Roman" w:hAnsi="Times New Roman" w:cs="Times New Roman"/>
          <w:sz w:val="15"/>
          <w:szCs w:val="15"/>
        </w:rPr>
        <w:t>（简单方法）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</w:t>
      </w: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DNA_REGISTER</w:t>
      </w:r>
      <w:r>
        <w:rPr>
          <w:rFonts w:hint="default" w:ascii="Times New Roman" w:hAnsi="Times New Roman" w:cs="Times New Roman"/>
          <w:sz w:val="15"/>
          <w:szCs w:val="15"/>
        </w:rPr>
        <w:t>：</w:t>
      </w:r>
      <w:r>
        <w:rPr>
          <w:rFonts w:hint="default" w:ascii="Times New Roman" w:hAnsi="Times New Roman" w:cs="Times New Roman"/>
          <w:sz w:val="15"/>
          <w:szCs w:val="15"/>
        </w:rPr>
        <w:t>DataNode</w:t>
      </w:r>
      <w:r>
        <w:rPr>
          <w:rFonts w:hint="default" w:ascii="Times New Roman" w:hAnsi="Times New Roman" w:cs="Times New Roman"/>
          <w:sz w:val="15"/>
          <w:szCs w:val="15"/>
        </w:rPr>
        <w:t>重新注册（简单方法）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</w:t>
      </w: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 xml:space="preserve"> DNA_FINALIZE</w:t>
      </w:r>
      <w:r>
        <w:rPr>
          <w:rFonts w:hint="default" w:ascii="Times New Roman" w:hAnsi="Times New Roman" w:cs="Times New Roman"/>
          <w:sz w:val="15"/>
          <w:szCs w:val="15"/>
        </w:rPr>
        <w:t>：提交升级（简单方法）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</w:t>
      </w: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DNA_RECOVERBLOCK</w:t>
      </w:r>
      <w:r>
        <w:rPr>
          <w:rFonts w:hint="default" w:ascii="Times New Roman" w:hAnsi="Times New Roman" w:cs="Times New Roman"/>
          <w:sz w:val="15"/>
          <w:szCs w:val="15"/>
        </w:rPr>
        <w:t>：恢复数据块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复制数据块到其他Datanode由transferBlocks方法执行，返回的命令包含多个数据块，每个数据块可以包含多个目标地址。transferBlocks为每个block启动一个DataTransfer线程，用于传输数据。DataTransfer是Datanode的一个类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Block状态变化报告，会使用保存在receivedBlockList和delHints两个列表中的信息。receivedBlockList表明在这个Datanode成功创建的新的数据块，而delHints是可以删除数据块的节点。如在DataXceiver的replaceBlock中调用notifyNamenodeReceivedBlock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(block,sourceID)，这表明Datanode已经从sourceID上接收了一个block，sourceID上对应的Block可以删除。</w:t>
      </w:r>
    </w:p>
    <w:p>
      <w:pPr>
        <w:rPr>
          <w:rFonts w:hint="default" w:ascii="Times New Roman" w:hAnsi="Times New Roman" w:cs="Times New Roman"/>
        </w:rPr>
      </w:pP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</w:t>
      </w:r>
      <w:r>
        <w:rPr>
          <w:rFonts w:hint="default" w:ascii="Times New Roman" w:hAnsi="Times New Roman" w:cs="Times New Roman"/>
          <w:sz w:val="21"/>
          <w:szCs w:val="21"/>
        </w:rPr>
        <w:t>2</w:t>
      </w:r>
      <w:r>
        <w:rPr>
          <w:rFonts w:hint="default" w:ascii="Times New Roman" w:hAnsi="Times New Roman" w:cs="Times New Roman"/>
          <w:sz w:val="21"/>
          <w:szCs w:val="21"/>
        </w:rPr>
        <w:t xml:space="preserve"> Dat</w:t>
      </w:r>
      <w:r>
        <w:rPr>
          <w:rFonts w:hint="default" w:ascii="Times New Roman" w:hAnsi="Times New Roman" w:cs="Times New Roman"/>
          <w:sz w:val="21"/>
          <w:szCs w:val="21"/>
        </w:rPr>
        <w:t>aStorage(DataNode节点的数据存储器)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对于每一个DataNode节点而言，都需要本地文件系统来存储与自己相关的数据，任何节点都可以配置</w:t>
      </w:r>
      <w:r>
        <w:rPr>
          <w:rFonts w:hint="default" w:ascii="Times New Roman" w:hAnsi="Times New Roman" w:cs="Times New Roman"/>
          <w:color w:val="FF0000"/>
        </w:rPr>
        <w:t>多个本地存储路径</w:t>
      </w:r>
      <w:r>
        <w:rPr>
          <w:rFonts w:hint="default" w:ascii="Times New Roman" w:hAnsi="Times New Roman" w:cs="Times New Roman"/>
        </w:rPr>
        <w:t>，每个存储路径被HDFS抽象成一个StorageDirectory对象，但是为了DataNode节点对自己存储路径的管理，HDFS又为每一个DataNode节点设计了一个DataStorage对象，Datanode节点可以利用这个对象对所有的存储路径进行统一管理，下图是Storage相关的类图：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4042410" cy="3738880"/>
            <wp:effectExtent l="19050" t="0" r="0" b="0"/>
            <wp:docPr id="39" name="图片 39" descr="C:\Users\yshe\Desktop\ae1d7aa8-d5ab-3cd9-8232-e385ab54f48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 descr="C:\Users\yshe\Desktop\ae1d7aa8-d5ab-3cd9-8232-e385ab54f48a.jpg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45544" cy="37416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</w:t>
      </w:r>
      <w:r>
        <w:rPr>
          <w:rFonts w:hint="default" w:ascii="Times New Roman" w:hAnsi="Times New Roman" w:cs="Times New Roman"/>
          <w:sz w:val="21"/>
          <w:szCs w:val="21"/>
        </w:rPr>
        <w:t>2</w:t>
      </w:r>
      <w:r>
        <w:rPr>
          <w:rFonts w:hint="default" w:ascii="Times New Roman" w:hAnsi="Times New Roman" w:cs="Times New Roman"/>
          <w:sz w:val="21"/>
          <w:szCs w:val="21"/>
        </w:rPr>
        <w:t>.1 StorageInfo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成员变量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layoutVersion:版本号，如果Hadoop调整文件结构布局，版本号就会修改。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NamespaceID:Storage的ID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ctime:创建时间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StorageInfo中的方法大多数set/get变量的方法，因此不再介绍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</w:t>
      </w:r>
      <w:r>
        <w:rPr>
          <w:rFonts w:hint="default" w:ascii="Times New Roman" w:hAnsi="Times New Roman" w:cs="Times New Roman"/>
          <w:sz w:val="21"/>
          <w:szCs w:val="21"/>
        </w:rPr>
        <w:t>2</w:t>
      </w:r>
      <w:r>
        <w:rPr>
          <w:rFonts w:hint="default" w:ascii="Times New Roman" w:hAnsi="Times New Roman" w:cs="Times New Roman"/>
          <w:sz w:val="21"/>
          <w:szCs w:val="21"/>
        </w:rPr>
        <w:t>.2 Storag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torage是Hadoop中的最大结构，继承了StorageInfo。Storage可以包含多个根（参考hdfs-site.xml中的配置项dfs.data.dir），这些根通过StorageDirectory（storage内部类）来表示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3.2.2.1 StageDirectory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)成员变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File root； 根目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final boolean userLock:启用目录锁的标志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FileLock lock:storage Lock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torageDirType: storage dir typ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analyzeStore():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根据系统启动时的参数和判断条件，返回Storage Directory现在的状态，状态为StorageState: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public enum StorageState {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</w:t>
      </w: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 xml:space="preserve">  NON_EXISTENT,</w:t>
      </w:r>
      <w:r>
        <w:rPr>
          <w:rFonts w:hint="default" w:ascii="Times New Roman" w:hAnsi="Times New Roman" w:cs="Times New Roman"/>
          <w:sz w:val="15"/>
          <w:szCs w:val="15"/>
        </w:rPr>
        <w:t xml:space="preserve"> //目录不存在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</w:t>
      </w: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 xml:space="preserve"> NOT_FORMATTED,</w:t>
      </w:r>
      <w:r>
        <w:rPr>
          <w:rFonts w:hint="default" w:ascii="Times New Roman" w:hAnsi="Times New Roman" w:cs="Times New Roman"/>
          <w:sz w:val="15"/>
          <w:szCs w:val="15"/>
        </w:rPr>
        <w:t xml:space="preserve"> //目录存在但未被格式化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</w:t>
      </w: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 xml:space="preserve"> COMPLETE_UPGRADE,</w:t>
      </w:r>
      <w:r>
        <w:rPr>
          <w:rFonts w:hint="default" w:ascii="Times New Roman" w:hAnsi="Times New Roman" w:cs="Times New Roman"/>
          <w:sz w:val="15"/>
          <w:szCs w:val="15"/>
        </w:rPr>
        <w:t xml:space="preserve"> //previous.tmp存在，current也存在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</w:t>
      </w: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 xml:space="preserve"> UPGRADE_DONE,</w:t>
      </w:r>
      <w:r>
        <w:rPr>
          <w:rFonts w:hint="default" w:ascii="Times New Roman" w:hAnsi="Times New Roman" w:cs="Times New Roman"/>
          <w:sz w:val="15"/>
          <w:szCs w:val="15"/>
        </w:rPr>
        <w:t>//</w:t>
      </w:r>
      <w:r>
        <w:rPr>
          <w:rFonts w:hint="default" w:ascii="Times New Roman" w:hAnsi="Times New Roman" w:cs="Times New Roman"/>
          <w:sz w:val="15"/>
          <w:szCs w:val="15"/>
        </w:rPr>
        <w:t xml:space="preserve">   </w:t>
      </w:r>
      <w:r>
        <w:rPr>
          <w:rFonts w:hint="default" w:ascii="Times New Roman" w:hAnsi="Times New Roman" w:cs="Times New Roman"/>
          <w:sz w:val="15"/>
          <w:szCs w:val="15"/>
        </w:rPr>
        <w:tab/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 xml:space="preserve"> RECOVER_UPGRADE,</w:t>
      </w:r>
      <w:r>
        <w:rPr>
          <w:rFonts w:hint="default" w:ascii="Times New Roman" w:hAnsi="Times New Roman" w:cs="Times New Roman"/>
          <w:sz w:val="15"/>
          <w:szCs w:val="15"/>
        </w:rPr>
        <w:t>// finalized.tmp存在，current不存在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</w:t>
      </w: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 xml:space="preserve">  COMPLETE_FINALIZE,</w:t>
      </w:r>
      <w:r>
        <w:rPr>
          <w:rFonts w:hint="default" w:ascii="Times New Roman" w:hAnsi="Times New Roman" w:cs="Times New Roman"/>
          <w:sz w:val="15"/>
          <w:szCs w:val="15"/>
        </w:rPr>
        <w:t>//finalized.tmp存在，current存在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</w:t>
      </w: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 xml:space="preserve"> COMPLETE_ROLLBACK,</w:t>
      </w:r>
      <w:r>
        <w:rPr>
          <w:rFonts w:hint="default" w:ascii="Times New Roman" w:hAnsi="Times New Roman" w:cs="Times New Roman"/>
          <w:sz w:val="15"/>
          <w:szCs w:val="15"/>
        </w:rPr>
        <w:t>//removed.tmp存在，current存在，previous不存在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</w:t>
      </w: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 xml:space="preserve"> RECOVER_ROLLBACK</w:t>
      </w:r>
      <w:r>
        <w:rPr>
          <w:rFonts w:hint="default" w:ascii="Times New Roman" w:hAnsi="Times New Roman" w:cs="Times New Roman"/>
          <w:sz w:val="15"/>
          <w:szCs w:val="15"/>
        </w:rPr>
        <w:t>,//removed.tmp ,current不存在，previous存在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</w:t>
      </w: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 xml:space="preserve"> COMPLETE_CHECKPOINT,</w:t>
      </w:r>
      <w:r>
        <w:rPr>
          <w:rFonts w:hint="default" w:ascii="Times New Roman" w:hAnsi="Times New Roman" w:cs="Times New Roman"/>
          <w:sz w:val="15"/>
          <w:szCs w:val="15"/>
        </w:rPr>
        <w:t>//lastcheckpoint.tmp存在，current存在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</w:t>
      </w: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 xml:space="preserve"> RECOVER_CHECKPOINT,</w:t>
      </w:r>
      <w:r>
        <w:rPr>
          <w:rFonts w:hint="default" w:ascii="Times New Roman" w:hAnsi="Times New Roman" w:cs="Times New Roman"/>
          <w:sz w:val="15"/>
          <w:szCs w:val="15"/>
        </w:rPr>
        <w:t xml:space="preserve"> //lastcheckpoint.tmp存在，current不存在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</w:t>
      </w: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 xml:space="preserve"> NORMAL,</w:t>
      </w:r>
      <w:r>
        <w:rPr>
          <w:rFonts w:hint="default" w:ascii="Times New Roman" w:hAnsi="Times New Roman" w:cs="Times New Roman"/>
          <w:sz w:val="15"/>
          <w:szCs w:val="15"/>
        </w:rPr>
        <w:t>//普通工作模式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</w:t>
      </w: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 xml:space="preserve"> INCONSISTENT;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</w:t>
      </w: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 xml:space="preserve"> }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可以根据这些状态，进一步的对系统进行操作，如对系统进行恢复，系统升级等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ocover():根据storage的状态，定义如何恢复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3.2.2.2 StorageState及StorageDirType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3.2.2.3 Storage成员变量和方法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1)成员变量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NodeType storageType:使用storage的节点类型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List&lt;StorageDirectory&gt; storageDirs;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)方法：基本上是对StoregeDirectory的操作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</w:t>
      </w:r>
      <w:r>
        <w:rPr>
          <w:rFonts w:hint="default" w:ascii="Times New Roman" w:hAnsi="Times New Roman" w:cs="Times New Roman"/>
          <w:sz w:val="21"/>
          <w:szCs w:val="21"/>
        </w:rPr>
        <w:t>2</w:t>
      </w:r>
      <w:r>
        <w:rPr>
          <w:rFonts w:hint="default" w:ascii="Times New Roman" w:hAnsi="Times New Roman" w:cs="Times New Roman"/>
          <w:sz w:val="21"/>
          <w:szCs w:val="21"/>
        </w:rPr>
        <w:t>.3 DataStorage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Storage是Storage的子类，应用于DataNode，Datanode的升级、回滚和提交过程，就是对DataStorage的doUpgrade/doRollBack/doFinzalize分析得到的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Storage提供了Format方法，用于创建Datanode上的Storage，同时利用StorageDirectory，DataStorage管理存储系统的状态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1) 成员变量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tring storageID:storage编号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Node, datanode: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Map&lt;Integer,NamespaceSliceStorage&gt; nsStorageMap:namespaceID和NamespaeS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torage的映射表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)方法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除了成员变量的set/get方法，下面介绍几种重要的方法：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ArrayList&lt;StorageDirectory&gt; analyzeStorageDirs(NamespaceInfo nsInfo,Collection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&lt;File&gt; dataDirs,StartupOption startOpt):检查路径，并返回StorageDirectory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void recoverTransitionRead(DataNode datanode,NamespaceInfo nsInfo,Collection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&lt;File&gt; dataDirs,StartupOption startOpt):分析storage 目录，并根据需求恢复到先前的状态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还有其他的方法，在再详细阐述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3)执行流程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下面分析DataNode启动时对Storage的操作，流程如下图所示：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31" o:spt="75" type="#_x0000_t75" style="height:313.9pt;width:321.1pt;" o:ole="t" filled="f" o:preferrelative="t" stroked="f" coordsize="21600,21600">
            <v:path/>
            <v:fill on="f" focussize="0,0"/>
            <v:stroke on="f" joinstyle="miter"/>
            <v:imagedata r:id="rId32" o:title=""/>
            <o:lock v:ext="edit" aspectratio="t"/>
            <w10:wrap type="none"/>
            <w10:anchorlock/>
          </v:shape>
          <o:OLEObject Type="Embed" ProgID="Visio.Drawing.11" ShapeID="_x0000_i1031" DrawAspect="Content" ObjectID="_1468075731" r:id="rId31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1)在启动Datanode节点的时候，会指定若干本地存储路径，DataStorage对每个存储路径构造成一个StorageDirectory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2)分析每个存储路径当前状态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3)对于非正常状态的存储路径进行相应的操作(StorageDirectory中有详细分析)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4)正常状态的路径，进行用于启动节点时的指定操作（备份，升级，回滚及提交等）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5)操作成功，更新每一个存储路径下的版本信息，及对应的Version文件</w:t>
      </w:r>
    </w:p>
    <w:p>
      <w:pPr>
        <w:rPr>
          <w:rFonts w:hint="default" w:ascii="Times New Roman" w:hAnsi="Times New Roman" w:cs="Times New Roman"/>
          <w:color w:val="FF0000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color w:val="FF0000"/>
          <w:szCs w:val="21"/>
        </w:rPr>
        <w:t>注意：DataStorage只是对DataNode的存储路径进行管理，并没有对存储路径下中的具体数据文件进行管理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3 FSDataset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上面介绍</w:t>
      </w:r>
      <w:r>
        <w:rPr>
          <w:rFonts w:hint="default" w:ascii="Times New Roman" w:hAnsi="Times New Roman" w:cs="Times New Roman"/>
        </w:rPr>
        <w:t>Storage</w:t>
      </w:r>
      <w:r>
        <w:rPr>
          <w:rFonts w:hint="default" w:ascii="Times New Roman" w:hAnsi="Times New Roman" w:cs="Times New Roman"/>
        </w:rPr>
        <w:t>，并没有涉及到数据块的</w:t>
      </w:r>
      <w:r>
        <w:rPr>
          <w:rFonts w:hint="default" w:ascii="Times New Roman" w:hAnsi="Times New Roman" w:cs="Times New Roman"/>
        </w:rPr>
        <w:t>Block的操作</w:t>
      </w:r>
      <w:r>
        <w:rPr>
          <w:rFonts w:hint="default" w:ascii="Times New Roman" w:hAnsi="Times New Roman" w:cs="Times New Roman"/>
        </w:rPr>
        <w:t>，</w:t>
      </w:r>
      <w:r>
        <w:rPr>
          <w:rFonts w:hint="default" w:ascii="Times New Roman" w:hAnsi="Times New Roman" w:cs="Times New Roman"/>
        </w:rPr>
        <w:t>所有和数据块相关的操作</w:t>
      </w:r>
      <w:r>
        <w:rPr>
          <w:rFonts w:hint="default" w:ascii="Times New Roman" w:hAnsi="Times New Roman" w:cs="Times New Roman"/>
        </w:rPr>
        <w:t>，</w:t>
      </w:r>
      <w:r>
        <w:rPr>
          <w:rFonts w:hint="default" w:ascii="Times New Roman" w:hAnsi="Times New Roman" w:cs="Times New Roman"/>
        </w:rPr>
        <w:t>都在</w:t>
      </w:r>
      <w:r>
        <w:rPr>
          <w:rFonts w:hint="default" w:ascii="Times New Roman" w:hAnsi="Times New Roman" w:cs="Times New Roman"/>
        </w:rPr>
        <w:t>FSDataset相关的类中进行处理。下图是FSDataSet相关的类图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32" o:spt="75" type="#_x0000_t75" style="height:257.75pt;width:414.7pt;" o:ole="t" filled="f" o:preferrelative="t" stroked="f" coordsize="21600,21600">
            <v:path/>
            <v:fill on="f" focussize="0,0"/>
            <v:stroke on="f" joinstyle="miter"/>
            <v:imagedata r:id="rId34" o:title=""/>
            <o:lock v:ext="edit" aspectratio="t"/>
            <w10:wrap type="none"/>
            <w10:anchorlock/>
          </v:shape>
          <o:OLEObject Type="Embed" ProgID="Visio.Drawing.11" ShapeID="_x0000_i1032" DrawAspect="Content" ObjectID="_1468075732" r:id="rId33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DataNode上可以指定多个Storage来存储数据块，HDFS规定了一个目录能存放的Blocks数目，所有一个Storage上存在多个目录。对应的FSDataset中的FSVolume对应一个Storage，FSDir对应一个目录，所有的FSVolume由FSVolumnSet管理，FSDataset中通过一个FSVolumnSet对象，就可以管理所有的存储空间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关系如下：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33" o:spt="75" type="#_x0000_t75" style="height:131.05pt;width:293.75pt;" o:ole="t" filled="f" o:preferrelative="t" stroked="f" coordsize="21600,21600">
            <v:path/>
            <v:fill on="f" focussize="0,0"/>
            <v:stroke on="f" joinstyle="miter"/>
            <v:imagedata r:id="rId36" o:title=""/>
            <o:lock v:ext="edit" aspectratio="t"/>
            <w10:wrap type="none"/>
            <w10:anchorlock/>
          </v:shape>
          <o:OLEObject Type="Embed" ProgID="Visio.Drawing.11" ShapeID="_x0000_i1033" DrawAspect="Content" ObjectID="_1468075733" r:id="rId35">
            <o:LockedField>false</o:LockedField>
          </o:OLEObject>
        </w:objec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</w:t>
      </w:r>
      <w:r>
        <w:rPr>
          <w:rFonts w:hint="default" w:ascii="Times New Roman" w:hAnsi="Times New Roman" w:cs="Times New Roman"/>
          <w:sz w:val="21"/>
          <w:szCs w:val="21"/>
        </w:rPr>
        <w:t>3</w:t>
      </w:r>
      <w:r>
        <w:rPr>
          <w:rFonts w:hint="default" w:ascii="Times New Roman" w:hAnsi="Times New Roman" w:cs="Times New Roman"/>
          <w:sz w:val="21"/>
          <w:szCs w:val="21"/>
        </w:rPr>
        <w:t>.1 DatanodeBlockInfo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nodeBlockInfo存放的是Block在文件系统上的信息，保存了Block存放的卷，文件名和detach状态，系统升级时会创建一个snapshot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 成员变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boolean detached; 文件detached状态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Block block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BlockDataFile blockDataFile;存放block存放的卷、文件名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 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etachFile():改变current里的文件，如果不进行detach操作，那么修改的内容就会影响snapshot里的文件，需要将对应的硬链接解除掉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在临时文件夹里，复制文件，然后将临时文件名改成current里的对应文件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etachBlock()：对硬链接进行操作，并调用detachFile()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3) BlockDataFil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该类保存了一个block块的File、所属的FSVolume及提供文件操作的File流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</w:t>
      </w:r>
      <w:r>
        <w:rPr>
          <w:rFonts w:hint="default" w:ascii="Times New Roman" w:hAnsi="Times New Roman" w:cs="Times New Roman"/>
          <w:sz w:val="21"/>
          <w:szCs w:val="21"/>
        </w:rPr>
        <w:t>3</w:t>
      </w:r>
      <w:r>
        <w:rPr>
          <w:rFonts w:hint="default" w:ascii="Times New Roman" w:hAnsi="Times New Roman" w:cs="Times New Roman"/>
          <w:sz w:val="21"/>
          <w:szCs w:val="21"/>
        </w:rPr>
        <w:t>.2 FSdir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FSDir对应着HDFS的一个目录，目录里存放着数据块文件和它的元文件。上节提到一个Storage上存在多个目录，所在的目录，都对应着一个FSDir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成员变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File dir；FSdir对应的文件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int numBlocks;目录中的blocks数目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FSDir childrenDirs[] ;目录的关系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 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getBlockInfo:分析目录下的所有数据块文件信息，生成Block对象，存放到一个集合中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FSDir(namespaceiD,dir,volumn)：建立block和DatanodeBlockInfo的关系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</w:t>
      </w:r>
      <w:r>
        <w:rPr>
          <w:rFonts w:hint="default" w:ascii="Times New Roman" w:hAnsi="Times New Roman" w:cs="Times New Roman"/>
          <w:sz w:val="21"/>
          <w:szCs w:val="21"/>
        </w:rPr>
        <w:t>3</w:t>
      </w:r>
      <w:r>
        <w:rPr>
          <w:rFonts w:hint="default" w:ascii="Times New Roman" w:hAnsi="Times New Roman" w:cs="Times New Roman"/>
          <w:sz w:val="21"/>
          <w:szCs w:val="21"/>
        </w:rPr>
        <w:t>.3 FSVolum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FSVolume对应着某一个Storage，数据块文件，detach文件和临时文件都是通过FSvolumn来管理的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 成员变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File currentDir: 对应/storageDirectory/current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FSDataSet dataset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F usage; disk space使用情况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U dfsUsage;FileSystem disk space usge使用情况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ExecutorService nativeIOExecutor;线程，不断更新FSvolumn所在文件系统的剩余容量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</w:t>
      </w:r>
      <w:r>
        <w:rPr>
          <w:rFonts w:hint="default" w:ascii="Times New Roman" w:hAnsi="Times New Roman" w:cs="Times New Roman"/>
          <w:sz w:val="21"/>
          <w:szCs w:val="21"/>
        </w:rPr>
        <w:t>3</w:t>
      </w:r>
      <w:r>
        <w:rPr>
          <w:rFonts w:hint="default" w:ascii="Times New Roman" w:hAnsi="Times New Roman" w:cs="Times New Roman"/>
          <w:sz w:val="21"/>
          <w:szCs w:val="21"/>
        </w:rPr>
        <w:t>.4 FSVolumnSet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管理着所有的FSVolumn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成员变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FsVolumnList volumeList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int curVolume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ExecutorService scannersExecutor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方法均是对VolumeList的操作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    getDFSused：获取FSvolumn的dfs使用情况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getNSUsed:获取NS的使用情况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其他方法不再介绍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</w:t>
      </w:r>
      <w:r>
        <w:rPr>
          <w:rFonts w:hint="default" w:ascii="Times New Roman" w:hAnsi="Times New Roman" w:cs="Times New Roman"/>
          <w:sz w:val="21"/>
          <w:szCs w:val="21"/>
        </w:rPr>
        <w:t>3</w:t>
      </w:r>
      <w:r>
        <w:rPr>
          <w:rFonts w:hint="default" w:ascii="Times New Roman" w:hAnsi="Times New Roman" w:cs="Times New Roman"/>
          <w:sz w:val="21"/>
          <w:szCs w:val="21"/>
        </w:rPr>
        <w:t>.5 ActiveFil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保存了一个文件和操作这个文件的线程，线程很可能有多个。ActiveFile的构造函数会自动地把当前线程加入其中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nodeBlockInfo datanodeBlockInfo: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BlockCrcUpdater crcUpdater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List&lt;Thread&gt; threads = new ArrayList&lt;Threads&gt;(2);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</w:t>
      </w:r>
      <w:r>
        <w:rPr>
          <w:rFonts w:hint="default" w:ascii="Times New Roman" w:hAnsi="Times New Roman" w:cs="Times New Roman"/>
          <w:sz w:val="21"/>
          <w:szCs w:val="21"/>
        </w:rPr>
        <w:t>3</w:t>
      </w:r>
      <w:r>
        <w:rPr>
          <w:rFonts w:hint="default" w:ascii="Times New Roman" w:hAnsi="Times New Roman" w:cs="Times New Roman"/>
          <w:sz w:val="21"/>
          <w:szCs w:val="21"/>
        </w:rPr>
        <w:t>.6 NamespaceSlic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表示存储在volumn上的namespace，集群中使用同一namespaceID的slice代表一个namespace。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int namespaceId;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FSVolume volume; //属于namespaceSlice的volume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FSDir dataDir;//storageDirectory /current/nsid/current/finalized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File detachDir: 存放finalizde replica的目录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File rbwDir: 存放RBW replica的目录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File tmpDir:存放Tempory replica的目录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NamespaceSliceDU; dfs 使用情况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recoverDetachedBlocks(): 用于恢复detach文件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3.2.7 FSDataset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成员变量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FSVolumeSet volumes; FSdataset使用的所有storage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Datanode datanode;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VolumeMap volumeMap;</w:t>
      </w:r>
      <w:r>
        <w:rPr>
          <w:rFonts w:hint="default" w:ascii="Times New Roman" w:hAnsi="Times New Roman" w:cs="Times New Roman"/>
          <w:sz w:val="15"/>
          <w:szCs w:val="15"/>
        </w:rPr>
        <w:tab/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finalizeBlock(Block b):提交通过writeToBlock打开的block，把block从tmp文件夹放到current文件夹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updateBlock(oldBlock,newBlock):调用tryupdateBlock内部方法，更新数据块相关信息，包括元文件盒内存中的映射表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BlockWriteStreams writeToBlock(block b,boolean isRecovery):得到一个block的输出流，包含数据输出流和元数据输出流。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</w:t>
      </w:r>
      <w:r>
        <w:rPr>
          <w:rFonts w:hint="default" w:ascii="Times New Roman" w:hAnsi="Times New Roman" w:cs="Times New Roman"/>
          <w:sz w:val="21"/>
          <w:szCs w:val="21"/>
        </w:rPr>
        <w:t>4</w:t>
      </w:r>
      <w:r>
        <w:rPr>
          <w:rFonts w:hint="default" w:ascii="Times New Roman" w:hAnsi="Times New Roman" w:cs="Times New Roman"/>
          <w:sz w:val="21"/>
          <w:szCs w:val="21"/>
        </w:rPr>
        <w:t xml:space="preserve"> DataXceiverServer</w:t>
      </w:r>
      <w:r>
        <w:rPr>
          <w:rFonts w:hint="default" w:ascii="Times New Roman" w:hAnsi="Times New Roman" w:cs="Times New Roman"/>
          <w:sz w:val="21"/>
          <w:szCs w:val="21"/>
        </w:rPr>
        <w:t>及</w:t>
      </w:r>
      <w:r>
        <w:rPr>
          <w:rFonts w:hint="default" w:ascii="Times New Roman" w:hAnsi="Times New Roman" w:cs="Times New Roman"/>
          <w:sz w:val="21"/>
          <w:szCs w:val="21"/>
        </w:rPr>
        <w:t>DataXceiver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前两节介绍了DataNode工作时的文件结构和文件结构在内存中的对应对象，下面分析DataNode上的数据块接受/发送并没有采用RPC机制，DataNode处理数据部分是一种流式机制。因此DataNode为了实现流式处理实现DataXceiverServer和DataXceiver，DataXceiver有两个辅助类：BlockSender和BlockReceiver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下面是类图：</w:t>
      </w:r>
    </w:p>
    <w:p>
      <w:pPr>
        <w:rPr>
          <w:rFonts w:hint="default" w:ascii="Times New Roman" w:hAnsi="Times New Roman" w:cs="Times New Roman"/>
        </w:rPr>
      </w:pP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</w:t>
      </w:r>
      <w:r>
        <w:rPr>
          <w:rFonts w:hint="default" w:ascii="Times New Roman" w:hAnsi="Times New Roman" w:cs="Times New Roman"/>
          <w:sz w:val="21"/>
          <w:szCs w:val="21"/>
        </w:rPr>
        <w:t>4</w:t>
      </w:r>
      <w:r>
        <w:rPr>
          <w:rFonts w:hint="default" w:ascii="Times New Roman" w:hAnsi="Times New Roman" w:cs="Times New Roman"/>
          <w:sz w:val="21"/>
          <w:szCs w:val="21"/>
        </w:rPr>
        <w:t>.1 DataXceiverServer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用于接收和发送block数据，监听着client或者其他DataNode的请求，DataXceiverServer每接收到一个请求，就会创建一个DataXceiver来处理该请求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成员变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erverSocket ss; datanode负责接收Socket连接请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Node datanode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Map&lt;socket,socket&gt; childSocket;记录为数据传输打开的所有Sockets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 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run():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XceiverServer继承Runnable的线程类，run是核心方法。每次执行，完成两个工作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通过ss接口接收socket连接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启动线程DataXceiver处理这个线程（请求的实际处理线程）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kill():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杀死此线程，前提是确保数据节点已经关闭运行，然后关闭ServerSocket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</w:t>
      </w:r>
      <w:r>
        <w:rPr>
          <w:rFonts w:hint="default" w:ascii="Times New Roman" w:hAnsi="Times New Roman" w:cs="Times New Roman"/>
          <w:sz w:val="21"/>
          <w:szCs w:val="21"/>
        </w:rPr>
        <w:t>4</w:t>
      </w:r>
      <w:r>
        <w:rPr>
          <w:rFonts w:hint="default" w:ascii="Times New Roman" w:hAnsi="Times New Roman" w:cs="Times New Roman"/>
          <w:sz w:val="21"/>
          <w:szCs w:val="21"/>
        </w:rPr>
        <w:t>.2 DataXceiver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Xceiver处理client或datanode的请求（DataTransferProtocol接口定义），下面具体介绍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成员变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ocket s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tring remoteAddress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tring localAddress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node datanode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XceiverServer dataXceiverServer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Xceiver是一个线程类，其核心方法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run()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根据请求类型，进行不同的操作，类型种类如下：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OP_READ_BLOCK</w:t>
      </w:r>
      <w:r>
        <w:rPr>
          <w:rFonts w:hint="default" w:ascii="Times New Roman" w:hAnsi="Times New Roman" w:cs="Times New Roman"/>
          <w:sz w:val="15"/>
          <w:szCs w:val="15"/>
        </w:rPr>
        <w:t>：读取数据块，调用方法readBlock(in)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OP_WRITE_BLOCK</w:t>
      </w:r>
      <w:r>
        <w:rPr>
          <w:rFonts w:hint="default" w:ascii="Times New Roman" w:hAnsi="Times New Roman" w:cs="Times New Roman"/>
          <w:sz w:val="15"/>
          <w:szCs w:val="15"/>
        </w:rPr>
        <w:t>:写数据块，方法writeBlock(in)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OP_REPLACE_BLOCK:替换数据块，方法replaceBlock(in)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OP_COPY_BLOCK:拷贝数据块，方法copyBlock(in)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OP_BLOCK_CHECKSUM:读取数据校验码，getBlockChecksum(in)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OP_READ_BLOCK_ACCELERATOR: readBlockAccelerator()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OP_READ_META:readMetadata(in ,versionAndopcode)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OP_APPEND_BLOCK:appendBlock(in,versionAndopCode)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OP_BLOCK_CRC:getBlockCrc(in,versionAndopcode)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</w:rPr>
        <w:t>执行后，将socket请求，从dataXceiverServer.childSockets中移除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eadBlock(DataInputStream in,VersionAndOpcode versionAndOpcode,reveiveStart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Time)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Xceiver读取客户端的版本号并检验，然后再读取一个字节的操作码，并转入相关的子程序进行处理，下图是读数据块时，客户端发送过来的信息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kern w:val="0"/>
          <w:sz w:val="24"/>
        </w:rPr>
        <w:drawing>
          <wp:inline distT="0" distB="0" distL="0" distR="0">
            <wp:extent cx="2949575" cy="1141730"/>
            <wp:effectExtent l="19050" t="0" r="3175" b="0"/>
            <wp:docPr id="51" name="图片 51" descr="0ded9e50-5eb3-3088-96d3-82229286264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51" descr="0ded9e50-5eb3-3088-96d3-82229286264b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49575" cy="11417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包括读取的BlockID，时间戳，开始偏移和读取的长度，最后是客户端的名字。根据这些信息，可以创建一个BlockSender。通过BlockSender来读取block信息，下面一节介绍BlockSender和BlockReveiver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3)</w:t>
      </w:r>
      <w:r>
        <w:rPr>
          <w:rFonts w:hint="default" w:ascii="Times New Roman" w:hAnsi="Times New Roman" w:cs="Times New Roman"/>
          <w:szCs w:val="21"/>
        </w:rPr>
        <w:t>BlockSender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BlockSender的构造函数，根据需求，打开相应的数据流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endBlock用于发送数据，数据发送包括应答头和后续的数据包，应答头如下（包括DataXceiver中发送成功标识）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kern w:val="0"/>
          <w:sz w:val="24"/>
        </w:rPr>
        <w:drawing>
          <wp:inline distT="0" distB="0" distL="0" distR="0">
            <wp:extent cx="5106670" cy="244475"/>
            <wp:effectExtent l="19050" t="0" r="0" b="0"/>
            <wp:docPr id="54" name="图片 54" descr="a4dd8fdc-2b3f-34fc-81cc-24676d5087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54" descr="a4dd8fdc-2b3f-34fc-81cc-24676d508728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106670" cy="244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后面的数据组织成数据包发送，包结构如下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kern w:val="0"/>
          <w:sz w:val="24"/>
        </w:rPr>
        <w:drawing>
          <wp:inline distT="0" distB="0" distL="0" distR="0">
            <wp:extent cx="2949575" cy="2060575"/>
            <wp:effectExtent l="19050" t="0" r="3175" b="0"/>
            <wp:docPr id="57" name="图片 57" descr="3850230d-47ec-3fd8-bb03-b75ea2105f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57" descr="3850230d-47ec-3fd8-bb03-b75ea2105fd8"/>
                    <pic:cNvPicPr>
                      <a:picLocks noChangeAspect="1" noChangeArrowheads="1"/>
                    </pic:cNvPicPr>
                  </pic:nvPicPr>
                  <pic:blipFill>
                    <a:blip r:embed="rId3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49575" cy="2060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packetLen</w:t>
      </w:r>
      <w:r>
        <w:rPr>
          <w:rFonts w:hint="default" w:ascii="Times New Roman" w:hAnsi="Times New Roman" w:cs="Times New Roman"/>
          <w:szCs w:val="21"/>
        </w:rPr>
        <w:t>：包长度，包括包头</w:t>
      </w:r>
      <w:r>
        <w:rPr>
          <w:rFonts w:hint="default" w:ascii="Times New Roman" w:hAnsi="Times New Roman" w:cs="Times New Roman"/>
          <w:szCs w:val="21"/>
        </w:rPr>
        <w:br w:type="textWrapping"/>
      </w:r>
      <w:r>
        <w:rPr>
          <w:rFonts w:hint="default" w:ascii="Times New Roman" w:hAnsi="Times New Roman" w:cs="Times New Roman"/>
          <w:szCs w:val="21"/>
        </w:rPr>
        <w:t>offset</w:t>
      </w:r>
      <w:r>
        <w:rPr>
          <w:rFonts w:hint="default" w:ascii="Times New Roman" w:hAnsi="Times New Roman" w:cs="Times New Roman"/>
          <w:szCs w:val="21"/>
        </w:rPr>
        <w:t>：偏移量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seqno</w:t>
      </w:r>
      <w:r>
        <w:rPr>
          <w:rFonts w:hint="default" w:ascii="Times New Roman" w:hAnsi="Times New Roman" w:cs="Times New Roman"/>
          <w:szCs w:val="21"/>
        </w:rPr>
        <w:t>：包序列号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tail</w:t>
      </w:r>
      <w:r>
        <w:rPr>
          <w:rFonts w:hint="default" w:ascii="Times New Roman" w:hAnsi="Times New Roman" w:cs="Times New Roman"/>
          <w:szCs w:val="21"/>
        </w:rPr>
        <w:t>：是否是最后一个包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len</w:t>
      </w:r>
      <w:r>
        <w:rPr>
          <w:rFonts w:hint="default" w:ascii="Times New Roman" w:hAnsi="Times New Roman" w:cs="Times New Roman"/>
          <w:szCs w:val="21"/>
        </w:rPr>
        <w:t>：数据长度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checksum</w:t>
      </w:r>
      <w:r>
        <w:rPr>
          <w:rFonts w:hint="default" w:ascii="Times New Roman" w:hAnsi="Times New Roman" w:cs="Times New Roman"/>
          <w:szCs w:val="21"/>
        </w:rPr>
        <w:t>：检验数据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data</w:t>
      </w:r>
      <w:r>
        <w:rPr>
          <w:rFonts w:hint="default" w:ascii="Times New Roman" w:hAnsi="Times New Roman" w:cs="Times New Roman"/>
          <w:szCs w:val="21"/>
        </w:rPr>
        <w:t>：数据块数据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4)</w:t>
      </w:r>
      <w:r>
        <w:rPr>
          <w:rFonts w:hint="default" w:ascii="Times New Roman" w:hAnsi="Times New Roman" w:cs="Times New Roman"/>
          <w:szCs w:val="21"/>
        </w:rPr>
        <w:t>BlockReceiver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  <w:szCs w:val="21"/>
        </w:rPr>
        <w:t>writeBlock(in)是HDFS中比较复杂的方法，通过BlockRecevier来完成，写数据块的请求如下：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color w:val="000000"/>
          <w:kern w:val="0"/>
          <w:sz w:val="24"/>
        </w:rPr>
        <w:drawing>
          <wp:inline distT="0" distB="0" distL="0" distR="0">
            <wp:extent cx="3776980" cy="1487170"/>
            <wp:effectExtent l="19050" t="0" r="0" b="0"/>
            <wp:docPr id="60" name="图片 60" descr="7acaf42f-11aa-3c06-84e1-70583b43f6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 descr="7acaf42f-11aa-3c06-84e1-70583b43f621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77428" cy="1487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  <w:szCs w:val="21"/>
        </w:rPr>
        <w:t>首先是客户端的版本号和一个字节的操作码，然后是BlocKId和generationStamp。pipelinesize是数据流链的长度，isRecovery指示写数据是一次恢复操作，client是请求发起端的名字，如果hasSrcDatanode被设置，表明源节点是个Datanode。numTargets是目标节点的数目，后面跟的是各个目标节点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根据上面的消息包，创建一个BlockReceiver，接下来创建读写的流（在BlockReciever中创建）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kern w:val="0"/>
          <w:sz w:val="24"/>
        </w:rPr>
        <w:drawing>
          <wp:inline distT="0" distB="0" distL="0" distR="0">
            <wp:extent cx="3209925" cy="939165"/>
            <wp:effectExtent l="19050" t="0" r="9346" b="0"/>
            <wp:docPr id="63" name="图片 63" descr="64b73cf2-bb25-3b57-b5be-8d9fa74a455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 descr="64b73cf2-bb25-3b57-b5be-8d9fa74a455a"/>
                    <pic:cNvPicPr>
                      <a:picLocks noChangeAspect="1" noChangeArrowheads="1"/>
                    </pic:cNvPicPr>
                  </pic:nvPicPr>
                  <pic:blipFill>
                    <a:blip r:embed="rId4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12669" cy="9400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读写流创建后，由recieveBlock启动一个线程，用于处理应答，不断调用receivePacket读取数据。数据以分块的形式传送，格式和读取Block是已有的，如下图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kern w:val="0"/>
          <w:sz w:val="24"/>
        </w:rPr>
        <w:drawing>
          <wp:inline distT="0" distB="0" distL="0" distR="0">
            <wp:extent cx="2607945" cy="1802765"/>
            <wp:effectExtent l="19050" t="0" r="1327" b="0"/>
            <wp:docPr id="66" name="图片 66" descr="3d450a8f-00f7-36e0-873c-d1c7ef8bec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 descr="3d450a8f-00f7-36e0-873c-d1c7ef8bec57"/>
                    <pic:cNvPicPr>
                      <a:picLocks noChangeAspect="1" noChangeArrowheads="1"/>
                    </pic:cNvPicPr>
                  </pic:nvPicPr>
                  <pic:blipFill>
                    <a:blip r:embed="rId4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08686" cy="18031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如果该</w:t>
      </w:r>
      <w:r>
        <w:rPr>
          <w:rFonts w:hint="default" w:ascii="Times New Roman" w:hAnsi="Times New Roman" w:cs="Times New Roman"/>
          <w:szCs w:val="21"/>
        </w:rPr>
        <w:t>Datanode处于数据流的中间，该数据包会发送到下一个节点，接下来是处理数据和校验，将数据写到数据文件和数据块元数据文件。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3.</w:t>
      </w:r>
      <w:r>
        <w:rPr>
          <w:rFonts w:hint="default" w:ascii="Times New Roman" w:hAnsi="Times New Roman" w:cs="Times New Roman"/>
          <w:sz w:val="21"/>
          <w:szCs w:val="21"/>
        </w:rPr>
        <w:t>5</w:t>
      </w:r>
      <w:r>
        <w:rPr>
          <w:rFonts w:hint="default" w:ascii="Times New Roman" w:hAnsi="Times New Roman" w:cs="Times New Roman"/>
          <w:sz w:val="21"/>
          <w:szCs w:val="21"/>
        </w:rPr>
        <w:t xml:space="preserve"> DataBlockScanner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  <w:szCs w:val="21"/>
        </w:rPr>
        <w:t>DataBlockScanner用于定时对数据块文件进行校验，类图如下所示：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  <w:kern w:val="0"/>
          <w:sz w:val="24"/>
        </w:rPr>
        <w:drawing>
          <wp:inline distT="0" distB="0" distL="0" distR="0">
            <wp:extent cx="3493135" cy="2279015"/>
            <wp:effectExtent l="19050" t="0" r="0" b="0"/>
            <wp:docPr id="69" name="图片 69" descr="81d7352b-c231-35b0-a15c-78fd427a8c6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9" name="图片 69" descr="81d7352b-c231-35b0-a15c-78fd427a8c6e"/>
                    <pic:cNvPicPr>
                      <a:picLocks noChangeAspect="1" noChangeArrowheads="1"/>
                    </pic:cNvPicPr>
                  </pic:nvPicPr>
                  <pic:blipFill>
                    <a:blip r:embed="rId4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96453" cy="22813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BlockScanner有单独的线程，定时从目前DataNode管理的数据块文件进行校验，最重要的方法是verifyBlock。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 xml:space="preserve">blockSender = new BlockSender(namespaceId, block, 0, -1, false, 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                                        false, true, datanode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DataOutputStream out = 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         new DataOutputStream(new IOUtils.NullOutputStream()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blockSender.sendBlock(out, null, throttler);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校验利用了BlockSender，在发送数据的同时，会对数据进行校验。verifyBlock只需要读一个Block到一个空输出设置，如果异常则校验失败，正常则校验成功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BlockScanner其他的辅助方法用于对DataBlockScanner管理的数据块文件信息进行增加/删除，排序操作。同时校验信息还会保持在storage上，保持在ncp_block_verificatin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.log.curr和dncp_block_verification.log.prev当中。</w:t>
      </w:r>
    </w:p>
    <w:p>
      <w:pPr>
        <w:rPr>
          <w:rFonts w:hint="default" w:ascii="Times New Roman" w:hAnsi="Times New Roman" w:cs="Times New Roman"/>
        </w:rPr>
      </w:pPr>
    </w:p>
    <w:p>
      <w:pPr>
        <w:pStyle w:val="2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>四、</w:t>
      </w:r>
      <w:r>
        <w:rPr>
          <w:rFonts w:hint="default" w:ascii="Times New Roman" w:hAnsi="Times New Roman" w:cs="Times New Roman"/>
          <w:sz w:val="28"/>
          <w:szCs w:val="28"/>
        </w:rPr>
        <w:t>Client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客户端DFSClient和建立在DFSClient基础之上的DistributedFileSystem、DFSAdmin和FsShell，屏蔽了HDFS系统的复杂性，为应用提供了标准的Hadoop文件系统应用程序接口、文件系统Shell和管理工具。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4.1 DFSClient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FSClient实现客户端功能的类，它能够连接到一个Hadoop文件系统并执行基本的文件任务，使用ClientProtocol和Namenode通信，并且使用Socket直接连接到Datanode来完成数据的读/写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成员变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ClientProtocol namenode;namenode实现clientprotocol接口，适配器模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ClientProtocol rpcNamenode: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InetSocketAddress nameNodeAddr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LeaseChecker leaseChecker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Configuration conf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ocketFactory socketFactory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上述几个变量是DFSclient的核心变量，其他变量是一些参数及辅助实例（DFSClientMetrics）等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FSClient中的方法较多，下面介绍几种核心的方法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、DFSClient()：构造函数，DFSClient提供构造函数很多，最简单的形式只需要一个保存配置信息的Configuration对象参数。</w:t>
      </w:r>
      <w:r>
        <w:rPr>
          <w:rFonts w:hint="default" w:ascii="Times New Roman" w:hAnsi="Times New Roman" w:cs="Times New Roman"/>
        </w:rPr>
        <w:tab/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构造方法的任务有两个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(1) 读取配置项并初始化一些成员变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(2) 建立和名字节点的IPC连接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2、DFSClient.close()：用于关闭客户端，设置clientRunning为false，中断DFSClient打开的输入流和输出流，停止租约管理器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3、对于文件系统，分为文件和目录相关事务，以及文件数据读写两种情况。在DFSClient中，文件实现几乎都是调用namenode上的同名连接方法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checkopen():判断DFSClient对象是否关闭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mkdirs(src,permission):直接调用namenode.mkdirs(src,permission)，进行目录的创建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elete(src,recursive):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getFileInfo(src):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etOwner(src,userName,groupname):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这些方法都是通过namenode的同名方法来实现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下图是总结DFSclient中这部分的方法功能和使用ClientProtocol远程方法：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4837430" cy="3731895"/>
            <wp:effectExtent l="19050" t="0" r="1116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" name="图片 77"/>
                    <pic:cNvPicPr>
                      <a:picLocks noChangeAspect="1" noChangeArrowheads="1"/>
                    </pic:cNvPicPr>
                  </pic:nvPicPr>
                  <pic:blipFill>
                    <a:blip r:embed="rId4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40046" cy="37339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4847590" cy="1116330"/>
            <wp:effectExtent l="1905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3" name="图片 83"/>
                    <pic:cNvPicPr>
                      <a:picLocks noChangeAspect="1" noChangeArrowheads="1"/>
                    </pic:cNvPicPr>
                  </pic:nvPicPr>
                  <pic:blipFill>
                    <a:blip r:embed="rId4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50324" cy="11169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3) 删除、写入和读取文件解析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.客户端调用DFSClient.delet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HDFS各个主要模块间的配合如下图所示：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3892550" cy="3385820"/>
            <wp:effectExtent l="19050" t="0" r="0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6" name="图片 86"/>
                    <pic:cNvPicPr>
                      <a:picLocks noChangeAspect="1" noChangeArrowheads="1"/>
                    </pic:cNvPicPr>
                  </pic:nvPicPr>
                  <pic:blipFill>
                    <a:blip r:embed="rId4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96191" cy="33891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客户端通过远程方法的实现NameNode.delete()，最终调用了FSNamesystem的同名方法。删除操作涉及名字节点第一关系和第二关系，通过FSDirectory对象在目录树中删除目标文件/目录，即图中INode.removeChild()调用，并在返回Inode对象上，通过collectSubtreeBlocksANdClear()方法获取等待删除的数据块，并使用名字节点第二关系removePathAndBlocks()和addToInvalidate()，将上述数据块放入FSNameSystem成员变量recentInvalidateSets中。由于删除操作修改了namenode节点中的信息，需要将操作记录到日志中，所以要经过FSEditLog对象的logDelete()和LogSync()调用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.读取数据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流程如下图所示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4687570" cy="3781425"/>
            <wp:effectExtent l="19050" t="0" r="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3" name="图片 93"/>
                    <pic:cNvPicPr>
                      <a:picLocks noChangeAspect="1" noChangeArrowheads="1"/>
                    </pic:cNvPicPr>
                  </pic:nvPicPr>
                  <pic:blipFill>
                    <a:blip r:embed="rId4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693998" cy="37862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 HDFS打开一个文件，首先在客户端调用DistributedFileSystem.open(Path f,int buffersize)，实现如下：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>public FSDataInputStream open(Path f, int bufferSize) throws IOException {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return new DFSClient.DFSDataInputStream(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       dfs.open(getPathName(f), bufferSize, verifyChecksum, statistics));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>}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其中</w:t>
      </w:r>
      <w:r>
        <w:rPr>
          <w:rFonts w:hint="default" w:ascii="Times New Roman" w:hAnsi="Times New Roman" w:cs="Times New Roman"/>
        </w:rPr>
        <w:t>dfs为DistributedFileSystem的成员变量DFSClient，其open函数别调用，创建一个DFSInputStream并返回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起始：通过Java程序调用Hadoop提供的FileSystem的API，FileSystem提供各种HDFS操作接口，（DFSClient是DistributedFileSystem和DistribytedRaidFileSystem的成员变量）。FSDataInputStream继承了java.io.DataInputStream接口的一个类，由该类完成数据的读取过程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2)DistributedFileSystem通过RPC来调用namenode，以确定文件起始块位置，步骤2，RPC过程通过DFSClient类完成。Namenode.java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3) 步骤2中，返回一个文件的FSDataInputStream对象，客户端对这个输入调用read()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4) FSDataInputStream，随即连接距离最近的datanode，对数据流返回调用read方法，可以将数据从datanode传送至客户端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3.写入文件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流程如下图：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4529455" cy="4126230"/>
            <wp:effectExtent l="19050" t="0" r="4417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图片 96"/>
                    <pic:cNvPicPr>
                      <a:picLocks noChangeAspect="1" noChangeArrowheads="1"/>
                    </pic:cNvPicPr>
                  </pic:nvPicPr>
                  <pic:blipFill>
                    <a:blip r:embed="rId4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531788" cy="41287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应用通过DFSClient的create()方法创建一个新文件，获得一个输出流，输出流构造时，通过远程调用ClientProtocol.create()在namenode节点上创建文件。Namenode对象使用FSNamesystem.startFile()，最后调用startFileInternal()创建文件，根据输入参数进行检查后，使用FSdirectory.addFile()，最终由addNode()在目录树上添加一个INodeFileUnderConstruction对象，也就创建了文件。接下来，通过addFile()往日志中写入添加文件的记录。应用在获取DFSOutputStream对象后，通过write()输出数据。</w:t>
      </w:r>
    </w:p>
    <w:p>
      <w:pPr>
        <w:rPr>
          <w:rFonts w:hint="default" w:ascii="Times New Roman" w:hAnsi="Times New Roman" w:cs="Times New Roman"/>
        </w:rPr>
      </w:pP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4.2 DistributedFileSystem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Hadoop抽象了文件系统FileSystem，满足不同应用的访问需求，一个具体文件系统实现是DistributedFileSystem。Hadoop用户使用DistributedFileSystem实例，而不是直接使用DFSclient来执行文件任务，DistributedFileSystem使用DFSClient来处理文件系统任务，通过FileSyste.get()获取文件系统时，返回的是一个DistributedFileSystem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istributedFileSystem是适配器模式的一个典型应用，将DFSClient提供的访问HDFS的能力，包装秤FileSystem要求的界面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成员变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FSClient dfs：文件访问的核心变量，操作都需要经过DFSclient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Path workingDir:文件系统的当前工作路径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URI uri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 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initialize()：用于初始化对象，workingDirs,uri及dfs都在这个方法中被初始化，该方法也需要一个Configuration对象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elete()：删除文件，调用dfsclient的同名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open()：打开HDFS文件，返回一个FSDataInputStream对象，用于读取文件数据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create()：创建文件，返回FSDataOutputStream对象，用户创建文件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4.3 FsShell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Hadoop文件系统shell命令可以执行其他文件系统中常见的操作，如读取文件、移动文件、创建目录等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例如，在终端可以通过下面的命令，hadoop fs -help获得shell命令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FSshell是一个Java程序，实现了应用入口的main方法，典型的基于ToolRunner实现的应用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4.3.1 GenericOptionsParser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用于解释常用的Hadoop命令行选项，根据Hadoop配置configuration对象设置相应的配置项，一般在ToolRunner内部调用GenericOptionsParser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4.3.2 FsShell支持命令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hadoop shell -help可以看到支持的命令，在FsShell中可以看到同名的方法，这些方法通过DistributedFileSytem中的方法实现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4.4 DFSAdmin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FSAdmin继承自FsShell，实现和FsShell类似，也是通过ToolRunner.run()执行，该方法根据不同的命令调用相应的处理函数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最终的实现还是通过DistributedFileSystem来完成。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4.5 Raid</w:t>
      </w:r>
      <w:r>
        <w:rPr>
          <w:rFonts w:hint="default" w:ascii="Times New Roman" w:hAnsi="Times New Roman" w:cs="Times New Roman"/>
          <w:sz w:val="21"/>
          <w:szCs w:val="21"/>
        </w:rPr>
        <w:t>相关方法和变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istributedRaidFileSystem和RaidShell是Raid HDFS重要的客户端，将在以后进行详细介绍，这里只是简单的阐述。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4.5.1 DistributedRaidFileSystem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istributedRaidFileSystem继承FilterFileSystem抽象类，FilterFileSystem实现接口FileSystem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FilterFileSystem的成员变量为FileSystem在创建实例是进行赋值，FilterFileSystem方法实现都是调用FileSystem的同名方法，没有进行改变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DistributedRaidFileSystem初始化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根据conf，进行初始化Codec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根据配置文件中的fs.raid.underlyingfs.impl，获取所使用的文件系统，没有配置则使用DistributedFileSystem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istributedRaidFileSystem进行文件操作的方法实现，通过调用DistributedFileSystem的方法，同时进行ParityFile的处理。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4.5.2 RaidShell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RaidShell和FSshell不同,FsShell直接使用DistributedFilesystem的方法即可，但是DistributedRaidFileSystem并没有提供很多可用的方法，因此RaidShell通过与RaidNode来实现操作，因此过程复杂。</w:t>
      </w:r>
    </w:p>
    <w:p>
      <w:pPr>
        <w:pStyle w:val="2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>五、</w:t>
      </w:r>
      <w:r>
        <w:rPr>
          <w:rFonts w:hint="default" w:ascii="Times New Roman" w:hAnsi="Times New Roman" w:cs="Times New Roman"/>
          <w:sz w:val="28"/>
          <w:szCs w:val="28"/>
        </w:rPr>
        <w:t>Hadoop Common</w:t>
      </w:r>
    </w:p>
    <w:p>
      <w:pPr>
        <w:jc w:val="left"/>
        <w:rPr>
          <w:rFonts w:hint="default" w:ascii="Times New Roman" w:hAnsi="Times New Roman" w:cs="Times New Roman"/>
          <w:iCs/>
          <w:szCs w:val="21"/>
        </w:rPr>
      </w:pPr>
      <w:r>
        <w:rPr>
          <w:rFonts w:hint="default" w:ascii="Times New Roman" w:hAnsi="Times New Roman" w:cs="Times New Roman"/>
          <w:iCs/>
          <w:szCs w:val="21"/>
        </w:rPr>
        <w:tab/>
      </w:r>
      <w:r>
        <w:rPr>
          <w:rFonts w:hint="default" w:ascii="Times New Roman" w:hAnsi="Times New Roman" w:cs="Times New Roman"/>
          <w:iCs/>
          <w:szCs w:val="21"/>
        </w:rPr>
        <w:t>Hadoop作为分布式文件系统，各个实体之间存在着大量的交互过程。RPC(远程过程调用)就是可以允许用户像调用本地方法一样，调用另外一个应用程序提供的服务。所以Hadoop提供了自己的RPC框架，动态代理以及protobuf等基础技术。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5.1 RPC</w:t>
      </w:r>
      <w:r>
        <w:rPr>
          <w:rFonts w:hint="default" w:ascii="Times New Roman" w:hAnsi="Times New Roman" w:cs="Times New Roman"/>
          <w:sz w:val="21"/>
          <w:szCs w:val="21"/>
        </w:rPr>
        <w:t>使用实例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PC是允许程序调用位于其他机器上的过程（可以使同一台机器的不同进程），机器A上的进程调用机器B上的进程时，A上的调用进程被挂起，而B上的被调用进程开始执行。调用方使用参数将信息传送给调用方，然后通过传回的结果得到信息。这个过程对于编程人员来说是透明的。Hadoop的远程过程调用没有使用Java RMI，而是实现了自己的节点通信机制，从而精确的控制进程间通信中的连接、超时、缓存等通信细节。下面介绍如何使用Hadoop IPC来构建简单的分布式系统，类图如下所示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3902075" cy="1551305"/>
            <wp:effectExtent l="19050" t="0" r="3034" b="0"/>
            <wp:docPr id="2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02678" cy="15515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Hadoop IPC必须继承自VersionedProtocol接口：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public interface VersionedProtocol{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public long getProtocolVersion(String protocol,long clientVersion) throws IOException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 xml:space="preserve"> </w:t>
      </w: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 xml:space="preserve"> }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IPCQueryStatus接口定义，如下：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public interface IPCQueryStatus extends VersionedProtocol{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IPCFileStatus getFileStatus(String filename);</w:t>
      </w:r>
    </w:p>
    <w:p>
      <w:pPr>
        <w:jc w:val="left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}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IPCQueryStatus的一个实现是IPCQueryStatusImpl，代码比较简单，根据getFileStatus的输入参数构造一个IPCFileStatus对象，然后返回该对象。</w:t>
      </w:r>
    </w:p>
    <w:p>
      <w:pPr>
        <w:jc w:val="center"/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3298190" cy="1645285"/>
            <wp:effectExtent l="19050" t="0" r="0" b="0"/>
            <wp:docPr id="30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4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98514" cy="16454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下面是以实现</w:t>
      </w:r>
      <w:r>
        <w:rPr>
          <w:rFonts w:hint="default" w:ascii="Times New Roman" w:hAnsi="Times New Roman" w:cs="Times New Roman"/>
          <w:szCs w:val="21"/>
        </w:rPr>
        <w:t>了IPC接口的IPCQueryStatusImpl类为基础，搭建IPC服务。Hadoop IPC建立服务器的方法非常简单，通过IPC的静态方法getServer()，就可以在一个IPCQuery StatusImpl实例上，获得一个提供IPCQueryStatus接口功能的IPC服务器，服务实例通过start()和stop()方法启动和停止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3533775" cy="2022475"/>
            <wp:effectExtent l="19050" t="0" r="9335" b="0"/>
            <wp:docPr id="31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7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37772" cy="20252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PC.getServer共有4个参数，分别是IPC接口的实现对象、监听地址、端口和Hadoop的配置类Configuration的实例。监听地址和端口形成IPC服务器的Socket地址，Conf设置一些IPC服务器的参数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访问IPC服务器的客户端代码如下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3715385" cy="2795905"/>
            <wp:effectExtent l="19050" t="0" r="0" b="0"/>
            <wp:docPr id="3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10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17020" cy="27974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PC.getProxy()用于获得一个IPC客户端的实例，需要四个参数，IPC接口的类对象，接口版本，服务器的Socket地址和配置类Configuration对象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上例Client通过端口调用IPCQueryStatus.getFileStatus("/tmp/testIPC")来查询/tmp/testIPC的状态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1)创建IPCQueryStatus实例（IPCQueryStatusImpl继承其IPCQueryStatus）queryService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2)使用RPC.getServer(queryService,"0.0.0.0",IPC_PORT,config)，获取对象queryService的一个IPC服务器，返回一个Server实例，对象至少实现一个IPC接口，可以实现多个IPC就接口，例如Namenode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3)Client，通过RPC.getProxy(IPCQueryStatus.class,IPCQueryServer.IPC_VER,addr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new Configuration)，或得接口IPCQueryStatus的一个实例query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4)通过步骤3中的query实例，调用远程方法，query.getFileStatus(src)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5)使用结束后，停止RPC.stopProxy(query)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 xml:space="preserve">5.2 RPC </w:t>
      </w:r>
      <w:r>
        <w:rPr>
          <w:rFonts w:hint="default" w:ascii="Times New Roman" w:hAnsi="Times New Roman" w:cs="Times New Roman"/>
          <w:sz w:val="21"/>
          <w:szCs w:val="21"/>
        </w:rPr>
        <w:t>类分析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Hadoop中与客户端、服务器实现的代码主要在Client.java、Server.java和RPC.java三个文件中，类结构如下图所示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4035425" cy="1647825"/>
            <wp:effectExtent l="19050" t="0" r="2909" b="0"/>
            <wp:docPr id="35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13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39613" cy="16497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5.2.1 VersionedProtocol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在RPC中，在服务器上注册的类必须实现VersionedProtocol接口。该接口有一个get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ProtocolVersion()方法，该方法的参数为接口名称protocol和客户端期望的服务器的版本号clientVersion,方法返回服务器端的接口实现的版本号。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 xml:space="preserve">5.2.2 </w:t>
      </w:r>
      <w:r>
        <w:rPr>
          <w:rFonts w:hint="default" w:ascii="Times New Roman" w:hAnsi="Times New Roman" w:cs="Times New Roman"/>
          <w:sz w:val="21"/>
          <w:szCs w:val="21"/>
        </w:rPr>
        <w:t>Connection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PC主要有两类流程，分别是连接相关过程和IPC方法调用相关过程，下面介绍IPC连接过程，IPC连接分为Client和Server连接。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5.2.2.1 Client.Connection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lient是IPC客户的抽象，内部类分为IPC连接相关的如Client.connection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Client.ConnectionID等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PC客户端在调用服务器之前，需要和服务器建立一个连接，IPC连接建立在TCP连接之上，为了提高通信效率，客户端可以服用服务器连接，通过连接标识ConnectionID区分不同的连接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onnectionID类中成员变量如下：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1)address:远程服务器的地址，类型是InetSocketAddress，包括主机名和服务器的监听地址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2) UserGroupInformation: 用户和用户组的一些信息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3) Class&lt;?&gt; protocol，保存了IPC接口对应的类对象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onnectionHeader，与IPC连接的另一个类是连接消息头ConnectionHeader，是客户端与服务器连接建立后交换的第一条信息，携带的内容包括ConnectionID中的用户信息和IPC接口信息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netSocketAddress server: 服务器的IP:Port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ocket socket: 客户端与服务器连接socket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InputStream in: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OutputStream out: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nt rpcTimeout: 每个RPC的最大等待时间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HashTable&lt;Integer,Call&gt; calls: 当前正在处理的远程调用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常用方法：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endParam(call,fastProtocol):调用sendParamInternal，使用DataoutputStream输出数据流（即call数据）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eceiverResponse():从DatainputStream输入流中读取相应信息，接收从服务器端发送过来的应答，分别读取call status和响应值value，最后将响应的call删除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addCall(call)，将新创建的call加入Calls中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un()：connection对象，一直运行，查看receiverResponse()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5.2.2.2 Server.Connection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实现的IPC服务器端的抽象类，和Client类似也有对应的IPC连接、远程调用Call相关的类，Server.Connection的成员变量比Client.Connection多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ocketChannel channel: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volatitle int rpc:当前正在处理的RPC请求量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ocket socket: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tring hostAddress:主机名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nt remotePort:端口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onnectionHeader header: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还有一些是配合通道工作的一些缓冲区，如data,dataLengthBuffer，dataLength等，连接状态机及一些检查量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5.2.2.3 IPC</w:t>
      </w:r>
      <w:r>
        <w:rPr>
          <w:rFonts w:hint="default" w:ascii="Times New Roman" w:hAnsi="Times New Roman" w:cs="Times New Roman"/>
          <w:sz w:val="21"/>
          <w:szCs w:val="21"/>
        </w:rPr>
        <w:t>连接的建立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1)client IPC连接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lient与Server建立连接时，通过调用Client.getConnetcion()方法，首先检查HashTable&lt;ConnectionID,Connection&gt; connections中是否有连接（连接复用），如果有复用连接，否则创建新的IPC连接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getConnection()参数包括ConnectionID，需要远端服务器的地址、用户信息和远程接口信息，最后一个参数是Call，其类型是Client.Call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etupIOstreams()，通过该方法和服务器建立连接，首先使用Java基本套接字和服务器建立Socket连接，接着调用writeHeader()和IPC服务器进行握手，最后是启动线程，该线程用于在Socket上读取并处理响应数据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) server IPC连接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服务器端建立IPC连接的代码分散在Listener和Server，Connection中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Listener在构造函数中打开服务器的端口，创建Selector并开始监听。Listener.run()实现了NIO的选择器循环，调用选择器的select方法并处理时间, doAccept方法接受客户端的连接请求，注册Socket到选择器并创建Server.Connection对象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oRead()通过Server.Connection.readAndProcess()读取并处理数据，问下问题通过closeConnection()关闭连接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erver.Connection中最主要的方法是readAndProcess()，doRead()调用 这个方法读取客户端发送过来的数据并处理。这个方法包括两个步骤：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1)读入ConnectionHeader，保证服务器实现了IPC接口和获取用户信息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2)调用authorize() ，保证用户有相关的访问远程端口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 xml:space="preserve">5.2.2.4 </w:t>
      </w:r>
      <w:r>
        <w:rPr>
          <w:rFonts w:hint="default" w:ascii="Times New Roman" w:hAnsi="Times New Roman" w:cs="Times New Roman"/>
          <w:sz w:val="21"/>
          <w:szCs w:val="21"/>
        </w:rPr>
        <w:t>数据分帧和读写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PC连接涉及两个方向的数据分帧，IPC客户端请求用的是显式长度方法，长度是Int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在IPC客户端，Connection.sendParam()用于将远程调用Call形成消息发送出去。sendParam()方法将要发送的数据写入DataOutputBuffer对象中，同时获取数据的长度和消息内容，然后通过输出流out发送数据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服务器端接收数据在Connection.readAndProcess()，读取显式长度使用的是缓冲区datalengthBuffer，长度是4字节，即一个整数的长度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但是服务器到客户端用的定长消息的变种，即利用前面介绍的Writable发送相应，发送Writable时，通信双方不需要定界符，也不需要显式长度，其本质上定长消息，由客户端Writable对象保证读入服务器端写入的所有数据。服务器端往客户端写数据的代码在Server.setupResponse()方法中，客户端读数据代码在Connection.receiveResponse()方法中。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 xml:space="preserve">5.2.2.5 </w:t>
      </w:r>
      <w:r>
        <w:rPr>
          <w:rFonts w:hint="default" w:ascii="Times New Roman" w:hAnsi="Times New Roman" w:cs="Times New Roman"/>
          <w:sz w:val="21"/>
          <w:szCs w:val="21"/>
        </w:rPr>
        <w:t>连接的维护和关闭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PC连接长时间没有发生远程调用，客户端会发送一个特殊的心跳信息给服务器，用户维护客户端/服务器间的连接，上次发生IPC通信的时间记录在Connection的成员变量lastActivity中Connection.touch()更新lastActivity当前时间，在setupIOstreams和receiveResponse中被调用，sendping()也会更新lastActivity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当用户通过Client.stop()关闭整个客户端，或者IPC连接出现错误，或者IPC连接上长时间没有发送IPC调用时，必须关闭连接。IPC连接错误，调用Connection.markClosed()方法设置成员变量shouldCloseConnection，并通知连接执行关闭动作。其他的关闭方法，有Connection.close()等，不再介绍。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 xml:space="preserve">5.2.3 </w:t>
      </w:r>
      <w:r>
        <w:rPr>
          <w:rFonts w:hint="default" w:ascii="Times New Roman" w:hAnsi="Times New Roman" w:cs="Times New Roman"/>
          <w:sz w:val="21"/>
          <w:szCs w:val="21"/>
        </w:rPr>
        <w:t>Call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本小节在IPC连接基础上，调用远程方法。IPC方法调用，在客户端只是比较复杂的Java动态代理应用。在服务器端，由Listener、Handler和Responser配合，完成请求读取，请求处理和请求应答三个步骤。IPC发生时会涉及3个用户抽象调用的类：RPC.Invo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cation,Client.Call和Server.Call。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5.2.3.1 RPC.Invocation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PC客户端的调用句柄被捕获之后，会生成RPC.Invocation实例，包括调用上下文的方法名称、形式参数列表和实际参数列表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tring methodName;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lass[] parameterClasses;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Object[] parameters;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PC.Invocation不包含调用上下文的接口名称，连接头中已经包含了接口名称。RPC.Invocation实例被创建后，需要通过IPC连接传送到服务器。这个过程需要添加一些IPC连接处理需要的信息，形成一个Client.Call对象。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5.2.3.2 Client.Call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lient.Call</w:t>
      </w:r>
      <w:r>
        <w:rPr>
          <w:rFonts w:hint="default" w:ascii="Times New Roman" w:hAnsi="Times New Roman" w:cs="Times New Roman"/>
          <w:szCs w:val="21"/>
        </w:rPr>
        <w:t>类的成员变量：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int id:</w:t>
      </w:r>
      <w:r>
        <w:rPr>
          <w:rFonts w:hint="default" w:ascii="Times New Roman" w:hAnsi="Times New Roman" w:cs="Times New Roman"/>
          <w:sz w:val="15"/>
          <w:szCs w:val="15"/>
        </w:rPr>
        <w:t>标识符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Writable param:RPC.Invocation</w:t>
      </w:r>
      <w:r>
        <w:rPr>
          <w:rFonts w:hint="default" w:ascii="Times New Roman" w:hAnsi="Times New Roman" w:cs="Times New Roman"/>
          <w:sz w:val="15"/>
          <w:szCs w:val="15"/>
        </w:rPr>
        <w:t>对象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Writable value:</w:t>
      </w:r>
      <w:r>
        <w:rPr>
          <w:rFonts w:hint="default" w:ascii="Times New Roman" w:hAnsi="Times New Roman" w:cs="Times New Roman"/>
          <w:sz w:val="15"/>
          <w:szCs w:val="15"/>
        </w:rPr>
        <w:t>返回值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IOException error:</w:t>
      </w:r>
      <w:r>
        <w:rPr>
          <w:rFonts w:hint="default" w:ascii="Times New Roman" w:hAnsi="Times New Roman" w:cs="Times New Roman"/>
          <w:sz w:val="15"/>
          <w:szCs w:val="15"/>
        </w:rPr>
        <w:t>异常返回时的异常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boolean done;</w:t>
      </w:r>
      <w:r>
        <w:rPr>
          <w:rFonts w:hint="default" w:ascii="Times New Roman" w:hAnsi="Times New Roman" w:cs="Times New Roman"/>
          <w:sz w:val="15"/>
          <w:szCs w:val="15"/>
        </w:rPr>
        <w:t>该调用是否已经完成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由于连接共享，一个连接上可能有多个IPC调用正在执行</w:t>
      </w:r>
    </w:p>
    <w:p>
      <w:pPr>
        <w:rPr>
          <w:rFonts w:hint="default" w:ascii="Times New Roman" w:hAnsi="Times New Roman" w:cs="Times New Roman"/>
          <w:szCs w:val="21"/>
        </w:rPr>
      </w:pP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5.2.3.3 Server.Call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lient.Call通过IPC连接发送到Server侧，形成一个Server.Call对象，Server.Call的成员变量和Client.Call类似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int id:</w:t>
      </w:r>
      <w:r>
        <w:rPr>
          <w:rFonts w:hint="default" w:ascii="Times New Roman" w:hAnsi="Times New Roman" w:cs="Times New Roman"/>
          <w:sz w:val="15"/>
          <w:szCs w:val="15"/>
        </w:rPr>
        <w:t>标识符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Writable param:RPC.Invocation</w:t>
      </w:r>
      <w:r>
        <w:rPr>
          <w:rFonts w:hint="default" w:ascii="Times New Roman" w:hAnsi="Times New Roman" w:cs="Times New Roman"/>
          <w:sz w:val="15"/>
          <w:szCs w:val="15"/>
        </w:rPr>
        <w:t>对象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Connection connection</w:t>
      </w:r>
      <w:r>
        <w:rPr>
          <w:rFonts w:hint="default" w:ascii="Times New Roman" w:hAnsi="Times New Roman" w:cs="Times New Roman"/>
          <w:sz w:val="15"/>
          <w:szCs w:val="15"/>
        </w:rPr>
        <w:t>:</w:t>
      </w:r>
      <w:r>
        <w:rPr>
          <w:rFonts w:hint="default" w:ascii="Times New Roman" w:hAnsi="Times New Roman" w:cs="Times New Roman"/>
          <w:sz w:val="15"/>
          <w:szCs w:val="15"/>
        </w:rPr>
        <w:t>IPC连接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long timestamp</w:t>
      </w:r>
      <w:r>
        <w:rPr>
          <w:rFonts w:hint="default" w:ascii="Times New Roman" w:hAnsi="Times New Roman" w:cs="Times New Roman"/>
          <w:sz w:val="15"/>
          <w:szCs w:val="15"/>
        </w:rPr>
        <w:t>:</w:t>
      </w: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用于超时检查</w:t>
      </w:r>
    </w:p>
    <w:p>
      <w:pPr>
        <w:rPr>
          <w:rFonts w:hint="default" w:ascii="Times New Roman" w:hAnsi="Times New Roman" w:cs="Times New Roman"/>
          <w:sz w:val="15"/>
          <w:szCs w:val="15"/>
        </w:rPr>
      </w:pPr>
      <w:r>
        <w:rPr>
          <w:rFonts w:hint="default" w:ascii="Times New Roman" w:hAnsi="Times New Roman" w:cs="Times New Roman"/>
          <w:sz w:val="15"/>
          <w:szCs w:val="15"/>
        </w:rPr>
        <w:tab/>
      </w:r>
      <w:r>
        <w:rPr>
          <w:rFonts w:hint="default" w:ascii="Times New Roman" w:hAnsi="Times New Roman" w:cs="Times New Roman"/>
          <w:sz w:val="15"/>
          <w:szCs w:val="15"/>
        </w:rPr>
        <w:t>ByteBuffer response</w:t>
      </w:r>
      <w:r>
        <w:rPr>
          <w:rFonts w:hint="default" w:ascii="Times New Roman" w:hAnsi="Times New Roman" w:cs="Times New Roman"/>
          <w:sz w:val="15"/>
          <w:szCs w:val="15"/>
        </w:rPr>
        <w:t>;</w:t>
      </w:r>
      <w:r>
        <w:rPr>
          <w:rFonts w:hint="default" w:ascii="Times New Roman" w:hAnsi="Times New Roman" w:cs="Times New Roman"/>
          <w:sz w:val="15"/>
          <w:szCs w:val="15"/>
        </w:rPr>
        <w:t>应答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onnection是服务器端的IPC连接抽象，用于发送应答，保存在response的调用结果，需要通过connection发送客户端。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5.2.3.4</w:t>
      </w:r>
      <w:r>
        <w:rPr>
          <w:rFonts w:hint="default" w:ascii="Times New Roman" w:hAnsi="Times New Roman" w:cs="Times New Roman"/>
          <w:sz w:val="21"/>
          <w:szCs w:val="21"/>
        </w:rPr>
        <w:t xml:space="preserve"> </w:t>
      </w:r>
      <w:r>
        <w:rPr>
          <w:rFonts w:hint="default" w:ascii="Times New Roman" w:hAnsi="Times New Roman" w:cs="Times New Roman"/>
          <w:sz w:val="21"/>
          <w:szCs w:val="21"/>
        </w:rPr>
        <w:t>RPC</w:t>
      </w:r>
      <w:r>
        <w:rPr>
          <w:rFonts w:hint="default" w:ascii="Times New Roman" w:hAnsi="Times New Roman" w:cs="Times New Roman"/>
          <w:sz w:val="21"/>
          <w:szCs w:val="21"/>
        </w:rPr>
        <w:t>调用过程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应用程序调用getFileStatus()，开始了一个客户端远程方法调用的处理过程，流程如下图所示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object>
          <v:shape id="_x0000_i1034" o:spt="75" type="#_x0000_t75" style="height:282.7pt;width:415.2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Visio.Drawing.11" ShapeID="_x0000_i1034" DrawAspect="Content" ObjectID="_1468075734" r:id="rId54">
            <o:LockedField>false</o:LockedField>
          </o:OLEObject>
        </w:objec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由上图，RPC调用分成两个部分，客户端调用和Server端调用：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1) 客户端调用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应用程序调用getFileStatus()(前面讲述的例子)，开始了一个客户端远程方法调用的处理过程。这个过程的入口是RPC.Invoker.invoke()，RPC.invoker类实现了动态调用转换接口，java.lang.refelet.InvocationHandler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nvoker构造函数中首先通过ClientCache.getClient()方法获得该成员变量，根据method和args参数构造Invocation对象，接着调用Client.call方法发送IPC请求并获取结果，结果通过value.get()返回给调用者，</w:t>
      </w: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在Client.call方法中，通过sendParam把调用相关的信息发送给服务器，客户端开始等待服务器发送回来的应答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) server端调用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服务端收到sendParam发送过来的参数，通过Listener接收。Listener.doRead()方法读取数据，在Connection.readAndProcess()中恢复数据帧，然后调用processData()方法。构造服务器端Call，将该对象放入callQueue队列中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Listener和Handler是典型的生产者-消费者，processData()将待处理的数据放入队列中，由Handler调用对象的服务器方法。Handler.run方法中请求通过Server.call()完成服务端方法调用，返回Writable调用结果，Server.call是通过Subject.doAs()完成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接下来setupResponse方法，将返回结果序列化Call的成员变量response中，完成发送应答前的处理。在RPC.Server.call中，传入的param会被强制转换成RPC.Invocation对象，通过该对象获取Method对象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Handler通过Responser的doRespond方法，将处理完的结果交给Responder，把远程调用对象放入IPC连接的应答队列中，调用Hanler.processResponse()方法，向客户端发送结果，发送的过程由doAsyncWrite()中的channelWrite()发送至通道中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5.</w:t>
      </w:r>
      <w:r>
        <w:rPr>
          <w:rFonts w:hint="default" w:ascii="Times New Roman" w:hAnsi="Times New Roman" w:cs="Times New Roman"/>
          <w:sz w:val="21"/>
          <w:szCs w:val="21"/>
        </w:rPr>
        <w:t>3</w:t>
      </w:r>
      <w:r>
        <w:rPr>
          <w:rFonts w:hint="default" w:ascii="Times New Roman" w:hAnsi="Times New Roman" w:cs="Times New Roman"/>
          <w:sz w:val="21"/>
          <w:szCs w:val="21"/>
        </w:rPr>
        <w:t xml:space="preserve"> HDFS RPC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5.3.1 IPC</w:t>
      </w:r>
      <w:r>
        <w:rPr>
          <w:rFonts w:hint="default" w:ascii="Times New Roman" w:hAnsi="Times New Roman" w:cs="Times New Roman"/>
          <w:sz w:val="21"/>
          <w:szCs w:val="21"/>
        </w:rPr>
        <w:t>接口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HDFS各个实体间存在着多种信息交互的过程，很多使用Hadoop远程过程调用实现，下图是客户端、服务器各个实体间的接口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4076065" cy="2002790"/>
            <wp:effectExtent l="19050" t="0" r="269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图片 101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83077" cy="20062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接口分为两类：Hadoop远程过程调用接口和基于TCP或HTTP流式接口。这里仅介绍与IPC相关的接口，接口分为三类：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 xml:space="preserve">5.3.1.1 </w:t>
      </w:r>
      <w:r>
        <w:rPr>
          <w:rFonts w:hint="default" w:ascii="Times New Roman" w:hAnsi="Times New Roman" w:cs="Times New Roman"/>
          <w:sz w:val="21"/>
          <w:szCs w:val="21"/>
        </w:rPr>
        <w:t>客户端相关接口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lientProtocol:客户端与Namenode间的接口，是HDFS访问文件系统的入口，客户端通过这个接口访问名字节点，操作文件或目录的元数据信息，读写文件也必须先访问Namenode,接下来再和数据节点进行交互，操作文件数据。另外从Namenode节点获取分布式温恩杰系统的一些整体运行状态信息，也是通过这个接口运行的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lientDatanodeProtocol:客户端与数据节点间的接口，用于客户端和数据节点进行交互，客户端和数据节点间的主要交互是通过流接口进行读/写文件数据操作。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 xml:space="preserve">5.3.1.2 </w:t>
      </w:r>
      <w:r>
        <w:rPr>
          <w:rFonts w:hint="default" w:ascii="Times New Roman" w:hAnsi="Times New Roman" w:cs="Times New Roman"/>
          <w:sz w:val="21"/>
          <w:szCs w:val="21"/>
        </w:rPr>
        <w:t>服务器间接口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包括namenode,secondaryNamenode、Datanode之间存在的IPC调用关系，具体接口包括：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atanodeProtocol:数据节点与名字节点的接口，在HDFS主从体系结构中，数据节点通过这个接口向Namenode报告一些信息，同步信息到Namenode。同时，该接口的一些方法返回值会带回Namenode的指令，根据这些指令进行数据节点及数据块等操作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nterDatanodeProtocol:数据节点与数据节点间的接口，数据节点通过这个接口和其他数据节点进行通信，恢复数据块，保证数据的 一致性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NamenodeProtocol:secondaryNamenode，HDFS balancer与Namenode之间的接口。SecondearyNamenode不断获取Namennode某时间点的namespace镜像和变化日志，然后合并为一个新镜像，并将结果返回给Namenode。该接口也为HDFS balancer的正常工作提供一些信息。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 xml:space="preserve">5.3.1.3 </w:t>
      </w:r>
      <w:r>
        <w:rPr>
          <w:rFonts w:hint="default" w:ascii="Times New Roman" w:hAnsi="Times New Roman" w:cs="Times New Roman"/>
          <w:sz w:val="21"/>
          <w:szCs w:val="21"/>
        </w:rPr>
        <w:t>和安全相关接口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  <w:szCs w:val="21"/>
        </w:rPr>
        <w:t>包括RefreshAuthorizationPolicyProtocol和RefreshUserMappingProtocol，Namenode实现了这两个接口。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5.3.2 RPC</w:t>
      </w:r>
      <w:r>
        <w:rPr>
          <w:rFonts w:hint="default" w:ascii="Times New Roman" w:hAnsi="Times New Roman" w:cs="Times New Roman"/>
          <w:sz w:val="21"/>
          <w:szCs w:val="21"/>
        </w:rPr>
        <w:t>调用流程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Hadoop远程方法调用使得HDFS两个进程实体间能够使用传统Java过程调用中的控制流模型来进行交互，这个交互可以使用Java基本类型数据或使用对象作为调用参数或返回值。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5.3.2.1 Client</w:t>
      </w:r>
      <w:r>
        <w:rPr>
          <w:rFonts w:hint="default" w:ascii="Times New Roman" w:hAnsi="Times New Roman" w:cs="Times New Roman"/>
          <w:sz w:val="21"/>
          <w:szCs w:val="21"/>
        </w:rPr>
        <w:t>与</w:t>
      </w:r>
      <w:r>
        <w:rPr>
          <w:rFonts w:hint="default" w:ascii="Times New Roman" w:hAnsi="Times New Roman" w:cs="Times New Roman"/>
          <w:sz w:val="21"/>
          <w:szCs w:val="21"/>
        </w:rPr>
        <w:t>Namenode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  <w:szCs w:val="21"/>
        </w:rPr>
        <w:t>通过ClientProtocol进行操作，下图是ClientProtocol的方法简介：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4710430" cy="4918710"/>
            <wp:effectExtent l="1905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4" name="图片 104"/>
                    <pic:cNvPicPr>
                      <a:picLocks noChangeAspect="1" noChangeArrowheads="1"/>
                    </pic:cNvPicPr>
                  </pic:nvPicPr>
                  <pic:blipFill>
                    <a:blip r:embed="rId57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12857" cy="49213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分为文件/目录相关事务的方法，写数据，读数据及工具dfsadmin依赖的方法。客户端调用HDFS的FileSystem实例，例如DistributedFileSystem的mkdir方法时，</w:t>
      </w: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istributedFileSystem对象通过IPC调用Namenode上的远程方法mkdir，让namenode执行具体的创建子目录操作；在目录树数据结构上的对象位置创建新的目录节点，同时记录这个操作并持久化到日志中，方法执行成功后，mkdir返回true，结束创建过程。步骤如下：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1) Namenode通过RPC.getServer(namenode,addr,port,handlercount,...,getConf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在Server内注册该Namenode对象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2)DFSClient 通过RPC.getProxy(ClientProtocol.class,version,addr,ugi,conf..)获取namenode实例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3)Client 通过namenode(代理)，调用Namenode.mkdir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4)执行完成后，返回结果给Client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5.3.2.2 Client</w:t>
      </w:r>
      <w:r>
        <w:rPr>
          <w:rFonts w:hint="default" w:ascii="Times New Roman" w:hAnsi="Times New Roman" w:cs="Times New Roman"/>
          <w:sz w:val="21"/>
          <w:szCs w:val="21"/>
        </w:rPr>
        <w:t>与</w:t>
      </w:r>
      <w:r>
        <w:rPr>
          <w:rFonts w:hint="default" w:ascii="Times New Roman" w:hAnsi="Times New Roman" w:cs="Times New Roman"/>
          <w:sz w:val="21"/>
          <w:szCs w:val="21"/>
        </w:rPr>
        <w:t>Datanode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  <w:szCs w:val="21"/>
        </w:rPr>
        <w:t>Datanode实现ClientDatanodeProtocol接口，ClientDatanodeProtocol接口只有recoverBlock、getBlockInfo和getBlockLocalPathInfo三个方法。在一般情况下，客户端和数据节点通过基于流的接口进行交互，较少使用ClientDatanodeProtocol中提供的方法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客户端在检测到Data异常，主动发起recoverBlock，客户端会通过ClientDatanode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Protocol接口采用RPC调用方式和DataNode通信，流程如下：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1) DFSclient.create()中，对outputStream进行初始化，调用了DFSoutputStream的构造函数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2)构造函数中，调用processDatanodeError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3)在方法中，使用BlockRecoveryCoordinator.recoverBlock()，其中变量datanode的获取通过RPC.getProxy(InterDatanodeProtocol.class,versionID,addr,...)等获取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5.3.2.3 Datanode</w:t>
      </w:r>
      <w:r>
        <w:rPr>
          <w:rFonts w:hint="default" w:ascii="Times New Roman" w:hAnsi="Times New Roman" w:cs="Times New Roman"/>
          <w:sz w:val="21"/>
          <w:szCs w:val="21"/>
        </w:rPr>
        <w:t>与</w:t>
      </w:r>
      <w:r>
        <w:rPr>
          <w:rFonts w:hint="default" w:ascii="Times New Roman" w:hAnsi="Times New Roman" w:cs="Times New Roman"/>
          <w:sz w:val="21"/>
          <w:szCs w:val="21"/>
        </w:rPr>
        <w:t>Namenod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nodeProtocol</w:t>
      </w:r>
      <w:r>
        <w:rPr>
          <w:rFonts w:hint="default" w:ascii="Times New Roman" w:hAnsi="Times New Roman" w:cs="Times New Roman"/>
        </w:rPr>
        <w:t>用于</w:t>
      </w:r>
      <w:r>
        <w:rPr>
          <w:rFonts w:hint="default" w:ascii="Times New Roman" w:hAnsi="Times New Roman" w:cs="Times New Roman"/>
        </w:rPr>
        <w:t>Datanode</w:t>
      </w:r>
      <w:r>
        <w:rPr>
          <w:rFonts w:hint="default" w:ascii="Times New Roman" w:hAnsi="Times New Roman" w:cs="Times New Roman"/>
        </w:rPr>
        <w:t>与</w:t>
      </w:r>
      <w:r>
        <w:rPr>
          <w:rFonts w:hint="default" w:ascii="Times New Roman" w:hAnsi="Times New Roman" w:cs="Times New Roman"/>
        </w:rPr>
        <w:t>Namenode</w:t>
      </w:r>
      <w:r>
        <w:rPr>
          <w:rFonts w:hint="default" w:ascii="Times New Roman" w:hAnsi="Times New Roman" w:cs="Times New Roman"/>
        </w:rPr>
        <w:t>之间的通信，数据节点是客户端，</w:t>
      </w:r>
      <w:r>
        <w:rPr>
          <w:rFonts w:hint="default" w:ascii="Times New Roman" w:hAnsi="Times New Roman" w:cs="Times New Roman"/>
        </w:rPr>
        <w:t>Namenode</w:t>
      </w:r>
      <w:r>
        <w:rPr>
          <w:rFonts w:hint="default" w:ascii="Times New Roman" w:hAnsi="Times New Roman" w:cs="Times New Roman"/>
        </w:rPr>
        <w:t>是服务器</w:t>
      </w:r>
      <w:r>
        <w:rPr>
          <w:rFonts w:hint="default" w:ascii="Times New Roman" w:hAnsi="Times New Roman" w:cs="Times New Roman"/>
        </w:rPr>
        <w:t>，方法如下：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5271135" cy="1549400"/>
            <wp:effectExtent l="19050" t="0" r="5223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7" name="图片 107"/>
                    <pic:cNvPicPr>
                      <a:picLocks noChangeAspect="1" noChangeArrowheads="1"/>
                    </pic:cNvPicPr>
                  </pic:nvPicPr>
                  <pic:blipFill>
                    <a:blip r:embed="rId58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02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Namenode维护整个文件系统的文件目录树及文件对应的数据块列表，这些信息存储在本地文件系统中，Namenode在启动时这些信息都要重建。Datanode在初始化时，会将当期存储的数据块告知Namenode，并且不断更新Namenode中本地数据块变化信息，特别是客户端写数据时引起的数据块变化，并接受来自Namenode的指令，上面的方法就是为了满足这些需求而设计的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数据节点启动时，会和Namenode节点先进行握手，使用的是DatanodeProtocol接口的无参数方法versionRequest，返回值为NamespaceInfo对象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注册是数据节点投入正常工作前需要进行的必要步骤，数据节点通过远程方法DatanodeProtocol.register()向Namenode节点注册，输入参数是DatanodeRegistration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注册成功后，数据节点通过DatanodeProtocol中的blockReport成员方法，上报管理的全部数据块信息，帮助namenode创建数据块和数据节点的映射关系。blockReport返回一个DatanodeCommand对象，使用DatanodeCommand对象通知数据节点执行一些操作，如重新注册、发送心跳或删除本地磁盘上的数据块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endHeartbeat除了携带标识身份DatanodeRegistration对象外，还包括数据节点当前运行情况的信息，返回值是一个DatanodeCommand数组。下面先介绍相关的几个类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1) DatanodeRegistration类和NamespaceInfo类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nodeRegistration用于数据节点的注册，继承自DatanodeID。DatanodeRegi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stration新增成员变量storageInfo，保存数据节点的存储系统信息。当Datanode进行注册时，Namenode和datanode需要对StorageInfo这些信息进行检查，保证当前注册的节点是HDFS的一个合法数据节点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NamespaceInfo继承自storageInfo，包含的信息是整个HDFS集群的信息。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2) DataCommand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nodeCommand和其子类如下图所示：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object>
          <v:shape id="_x0000_i1035" o:spt="75" type="#_x0000_t75" style="height:186.25pt;width:363.85pt;" o:ole="t" filled="f" o:preferrelative="t" stroked="f" coordsize="21600,21600">
            <v:path/>
            <v:fill on="f" focussize="0,0"/>
            <v:stroke on="f" joinstyle="miter"/>
            <v:imagedata r:id="rId60" o:title=""/>
            <o:lock v:ext="edit" aspectratio="t"/>
            <w10:wrap type="none"/>
            <w10:anchorlock/>
          </v:shape>
          <o:OLEObject Type="Embed" ProgID="Visio.Drawing.11" ShapeID="_x0000_i1035" DrawAspect="Content" ObjectID="_1468075735" r:id="rId59">
            <o:LockedField>false</o:LockedField>
          </o:OLEObject>
        </w:objec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blockReport和sendHeartbeat返回值都是DatanodeCommand，一共8种命令，其中包括DNA_RAIDTASK命令，如下所示：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4979035" cy="894080"/>
            <wp:effectExtent l="19050" t="0" r="0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3" name="图片 113"/>
                    <pic:cNvPicPr>
                      <a:picLocks noChangeAspect="1" noChangeArrowheads="1"/>
                    </pic:cNvPicPr>
                  </pic:nvPicPr>
                  <pic:blipFill>
                    <a:blip r:embed="rId61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983982" cy="8953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BlockComamnd有两个成员变量，分别是blocks[]和targets[][]，targets是datanodeInfo的二维数组，用于数据块复制或数据块恢复中，提供复制或恢复涉及的数据节点信息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3) register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NameNode在startDNServer中使用dnprotocolServer = RPC.Server()，初始化server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node在createDataNode()中，runDatanodeDataNode()-&gt;NamespaceManager.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startAll()-&gt;NamesapceService.start()-&gt;调用NsOffferService.run方法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node内部类NSOfferService， 在方法setupNS()中通过RPC.waitForProxy(...)获取Namenode代理nsNamenode，在run中调用register()完成注册，远程调用nsNamenode.register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4) Heartbeat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Node创建后，在NSofferService.run()中调用offerServices,Namenode的获取过程在上面已经介绍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offerService中远程调用nsNamenode.sendHeartbeat(nsRegistration,...)，向namenode发送心跳报告，内容是dfs容量、剩余空间和DataXceiverServer数量等，返回信息为DatanodeCommand.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调用processCommand方法处理datanodeCommand，根据command类型，选择要进行的操作。下面以DNA_RAIDTASK为例，介绍其处理过程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node远程调用Namenode.sendHeartbeat后，调用FSnameSystem.handleHeartb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eat(nodeReg,cap,defUsed,...)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handleHeartbeat()，根据nodeReg信息查看其是否注册，如果没有注册返回DatanodeCommand.REGISTER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注册后，根据nodeReg获取DatanodeDescritpr nodeinfo，更新其信息（datanode信息），getLeaseRecoverCommand,getReplicationCommand,getInvalidateBlocks,getRaidCo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mmand,getDistributedUpgradeCommand以此根据注册信息生成指令，然后返回给Datanode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atanode根据command类型，进行操作，其中RAID_COMMAND，调用processRaidTaskCommand(RaidTaskCommand)，(RaidTaskCommand类中有成员变量RaidTask[])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processRaidTaskCommand():进行encoding或者blockFixing任务，InjectionHandler.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processEventIO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5.3.2.4 Datanode</w:t>
      </w:r>
      <w:r>
        <w:rPr>
          <w:rFonts w:hint="default" w:ascii="Times New Roman" w:hAnsi="Times New Roman" w:cs="Times New Roman"/>
          <w:sz w:val="21"/>
          <w:szCs w:val="21"/>
        </w:rPr>
        <w:t>与</w:t>
      </w:r>
      <w:r>
        <w:rPr>
          <w:rFonts w:hint="default" w:ascii="Times New Roman" w:hAnsi="Times New Roman" w:cs="Times New Roman"/>
          <w:sz w:val="21"/>
          <w:szCs w:val="21"/>
        </w:rPr>
        <w:t>Datanod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InterDatanodeProtocol是Datanode与Datanode之间的接口，有以下三个方法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getBlockMetaDataInfo()，startBlockRecovery()，updateBlock()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tartBlockRecovery和updateBlock用于数据恢复，前面介绍ClientDatanodeProtocol接口的时候，数据节点向客户端提供了错误恢复的远程方法，ClientDatanodeProtocol.r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coverBlock()，同样Namenode到datanode的指令DNA_RECOVERBLOCK也可以发起一个数据块恢复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数据块的恢复，需要选择一个数据节点，协调其他数据节点进行恢复，该过程使用InterDatanodeProtocol的这两个远程方法，startBlockRecovery获得参与数据块恢复过程中各个数据节点上的数据块信息，返回BlockRecoveryInfo对象，包含数据块Block和标志位wasRecoverdOnStartup。根据返回信息，通过updateBlock方法通知其他各数据节点。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5.3.2.5 Namenode</w:t>
      </w:r>
      <w:r>
        <w:rPr>
          <w:rFonts w:hint="default" w:ascii="Times New Roman" w:hAnsi="Times New Roman" w:cs="Times New Roman"/>
          <w:sz w:val="21"/>
          <w:szCs w:val="21"/>
        </w:rPr>
        <w:t>与</w:t>
      </w:r>
      <w:r>
        <w:rPr>
          <w:rFonts w:hint="default" w:ascii="Times New Roman" w:hAnsi="Times New Roman" w:cs="Times New Roman"/>
          <w:sz w:val="21"/>
          <w:szCs w:val="21"/>
        </w:rPr>
        <w:t>SecondaryNamenod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Namenode实现接口NamenodeProtocol，调用者有SecondaryNamenode和balancer,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有以下的方法：</w:t>
      </w:r>
    </w:p>
    <w:p>
      <w:pPr>
        <w:jc w:val="center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drawing>
          <wp:inline distT="0" distB="0" distL="0" distR="0">
            <wp:extent cx="3993515" cy="1260475"/>
            <wp:effectExtent l="19050" t="0" r="6827" b="0"/>
            <wp:docPr id="120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" name="图片 120"/>
                    <pic:cNvPicPr>
                      <a:picLocks noChangeAspect="1" noChangeArrowheads="1"/>
                    </pic:cNvPicPr>
                  </pic:nvPicPr>
                  <pic:blipFill>
                    <a:blip r:embed="rId62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03891" cy="1263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balancer使用NamenodeProtocol的getBlocks和getBlockKeys方法，getBlocks获得某一个数据节点上一系列数据块及位置，根据返回值，把数据块从该数据节点移到其他数据节点，达到平衡各个数据节点数据块数量的目的。getBlockKeys方法用于支持这个过程中需要的安全特性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econdaryNamenode：另外几个方法完成获取HDFS的命名空间镜像和镜像编辑日志，合并得到一个新的镜像，上次新的命名空间镜像到namenode，替换原镜像并清除日志。get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ditLogSize()获得Namenode编辑日志大小，rollEditLog通知Namenode开始合并过程。合并完成后，SecondaryNamenode通过HTTP接口上次新的元数据镜像，操作完成后，无参的远程方法rollFSImage被调用。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5.3.3 Raid</w:t>
      </w:r>
      <w:r>
        <w:rPr>
          <w:rFonts w:hint="default" w:ascii="Times New Roman" w:hAnsi="Times New Roman" w:cs="Times New Roman"/>
          <w:sz w:val="21"/>
          <w:szCs w:val="21"/>
        </w:rPr>
        <w:t>相关的</w:t>
      </w:r>
      <w:r>
        <w:rPr>
          <w:rFonts w:hint="default" w:ascii="Times New Roman" w:hAnsi="Times New Roman" w:cs="Times New Roman"/>
          <w:sz w:val="21"/>
          <w:szCs w:val="21"/>
        </w:rPr>
        <w:t>RPC</w:t>
      </w:r>
      <w:r>
        <w:rPr>
          <w:rFonts w:hint="default" w:ascii="Times New Roman" w:hAnsi="Times New Roman" w:cs="Times New Roman"/>
          <w:sz w:val="21"/>
          <w:szCs w:val="21"/>
        </w:rPr>
        <w:t>调用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5.3.3.1 RaidProtocol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该接口用于User code和RaidNode的通信，其继承了VersionedProtocol。为了扩展Raid功能增加的接口，下图是RaidProtocol的几个方法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5064760" cy="931545"/>
            <wp:effectExtent l="19050" t="0" r="2003" b="0"/>
            <wp:docPr id="123" name="图片 1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3" name="图片 123"/>
                    <pic:cNvPicPr>
                      <a:picLocks noChangeAspect="1" noChangeArrowheads="1"/>
                    </pic:cNvPicPr>
                  </pic:nvPicPr>
                  <pic:blipFill>
                    <a:blip r:embed="rId63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67875" cy="9323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getAllPolicies():获取配置参数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ecoverFile(inputPath,corruptOffset):当文件损坏时，包括校验文件，使用该方法进行文件的恢复，移动文件到file.old，并使用RAID subSystem进行恢复（这个方法没有被使用）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endRecoveryTime:文件不在变动时，将recoveryTime发送到RaidNode，用于数据的收集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tartSmokeTest()：功能测试</w:t>
      </w:r>
    </w:p>
    <w:p>
      <w:pPr>
        <w:pStyle w:val="5"/>
        <w:rPr>
          <w:rFonts w:hint="default" w:ascii="Times New Roman" w:hAnsi="Times New Roman" w:cs="Times New Roman"/>
          <w:sz w:val="18"/>
          <w:szCs w:val="18"/>
        </w:rPr>
      </w:pPr>
      <w:r>
        <w:rPr>
          <w:rFonts w:hint="default" w:ascii="Times New Roman" w:hAnsi="Times New Roman" w:cs="Times New Roman"/>
          <w:sz w:val="18"/>
          <w:szCs w:val="18"/>
        </w:rPr>
        <w:t>5.3.3.2 RaidNode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aidNode继承RaidProtocol，其成员变量Server server 用于远程RPC调用。通过RPC.getServer(this,addre,port,handlerCount,false,conf) 放入Server中已供调用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aidNode的主要功能是接收Client端的RPC请求和调度各守护线程完成数据的raid化和数据修复，parity文件删除等操作。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5.3.3.3</w:t>
      </w:r>
      <w:r>
        <w:rPr>
          <w:rFonts w:hint="default" w:ascii="Times New Roman" w:hAnsi="Times New Roman" w:cs="Times New Roman"/>
          <w:sz w:val="21"/>
          <w:szCs w:val="21"/>
        </w:rPr>
        <w:t xml:space="preserve"> RaidShell</w:t>
      </w:r>
      <w:r>
        <w:rPr>
          <w:rFonts w:hint="default" w:ascii="Times New Roman" w:hAnsi="Times New Roman" w:cs="Times New Roman"/>
          <w:sz w:val="21"/>
          <w:szCs w:val="21"/>
        </w:rPr>
        <w:t>与</w:t>
      </w:r>
      <w:r>
        <w:rPr>
          <w:rFonts w:hint="default" w:ascii="Times New Roman" w:hAnsi="Times New Roman" w:cs="Times New Roman"/>
          <w:sz w:val="21"/>
          <w:szCs w:val="21"/>
        </w:rPr>
        <w:t>RaidNode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在Raid中只有Raidshell与RaidNode通过RPC调用，DRFS未使用RPC，因此下面仅介绍RaidShell与RaidNode的通信过程，在Raid的几个线程的RPC调用都是通过RaidShell来实现的，这点使与FsShell是不同的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aidShell.java的成员变量：RaidProtocol raidNode 及RaidProtocol rpcRaidNode;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用于RPC与RaidNode的通信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pcRaidNode = createRPCRaidNode()，调RPC.getproxy(RaidProtocol.class,address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,port,...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aidNode = createRaidNode(rpcRaidNode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通过RPC调用远程的方法，如下所示：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1、private int showConfig(string cmd,string argv[],startIndex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PolicyInfo[] all = raidnode.getAllPolicies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、private boolean startSmokeTest() throws Exception{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eturn raidnode.startSmokeTest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}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 xml:space="preserve">5.3.3.4 </w:t>
      </w:r>
      <w:r>
        <w:rPr>
          <w:rFonts w:hint="default" w:ascii="Times New Roman" w:hAnsi="Times New Roman" w:cs="Times New Roman"/>
          <w:sz w:val="21"/>
          <w:szCs w:val="21"/>
        </w:rPr>
        <w:t>线程中的</w:t>
      </w:r>
      <w:r>
        <w:rPr>
          <w:rFonts w:hint="default" w:ascii="Times New Roman" w:hAnsi="Times New Roman" w:cs="Times New Roman"/>
          <w:sz w:val="21"/>
          <w:szCs w:val="21"/>
        </w:rPr>
        <w:t>RPC</w:t>
      </w:r>
      <w:r>
        <w:rPr>
          <w:rFonts w:hint="default" w:ascii="Times New Roman" w:hAnsi="Times New Roman" w:cs="Times New Roman"/>
          <w:sz w:val="21"/>
          <w:szCs w:val="21"/>
        </w:rPr>
        <w:t>调用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有两个线程涉及到了RaidNode RPC调用，分别是DistBlockIntegrityMonitor和LocalBlockIntegrityMonitor。两个线程中的成员变量：raidnode和rpcraidnode，都是通过RPC.createRaidNode()和RPC.createRPCRaidNode()来构建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这两个线程是对已经raid化的数据进行检查，检查的内部包括文件的corrupt和decommossion。</w:t>
      </w:r>
    </w:p>
    <w:p>
      <w:pPr>
        <w:pStyle w:val="2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>六、</w:t>
      </w:r>
      <w:r>
        <w:rPr>
          <w:rFonts w:hint="default" w:ascii="Times New Roman" w:hAnsi="Times New Roman" w:cs="Times New Roman"/>
          <w:sz w:val="28"/>
          <w:szCs w:val="28"/>
        </w:rPr>
        <w:t>Raid</w:t>
      </w:r>
      <w:r>
        <w:rPr>
          <w:rFonts w:hint="default" w:ascii="Times New Roman" w:hAnsi="Times New Roman" w:cs="Times New Roman"/>
          <w:sz w:val="28"/>
          <w:szCs w:val="28"/>
        </w:rPr>
        <w:t>类分析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前面几章分析了HDFS的文件系统、运行机制及为了实现Raid而做的改变，下面分析Raid的各个类，下图是Raid的结构：</w:t>
      </w:r>
    </w:p>
    <w:p>
      <w:pPr>
        <w:jc w:val="center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drawing>
          <wp:inline distT="0" distB="0" distL="0" distR="0">
            <wp:extent cx="3760470" cy="2338705"/>
            <wp:effectExtent l="19050" t="0" r="0" b="0"/>
            <wp:docPr id="6" name="图片 1" descr="C:\Users\yshe\Desktop\Raid-Overview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" descr="C:\Users\yshe\Desktop\Raid-Overview.png"/>
                    <pic:cNvPicPr>
                      <a:picLocks noChangeAspect="1" noChangeArrowheads="1"/>
                    </pic:cNvPicPr>
                  </pic:nvPicPr>
                  <pic:blipFill>
                    <a:blip r:embed="rId64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66636" cy="23427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Raid文件分为三类，源文件、parity文件和Har文件(归档)。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1 Raid</w:t>
      </w:r>
      <w:r>
        <w:rPr>
          <w:rFonts w:hint="default" w:ascii="Times New Roman" w:hAnsi="Times New Roman" w:cs="Times New Roman"/>
          <w:sz w:val="21"/>
          <w:szCs w:val="21"/>
        </w:rPr>
        <w:t>简介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6.1.1 Client端HDFS RAID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使用场景主要有两个：raid数据管理和raid数据读取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 xml:space="preserve">6.1.1.1 </w:t>
      </w:r>
      <w:r>
        <w:rPr>
          <w:rFonts w:hint="default" w:ascii="Times New Roman" w:hAnsi="Times New Roman" w:cs="Times New Roman"/>
          <w:sz w:val="21"/>
          <w:szCs w:val="21"/>
        </w:rPr>
        <w:t>数据管理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RFS的管理包括DFS中文件的raid化，查询raid文件的状态，主要是通过HDFS RAID提供的raidshell 工具来完成，raidshell作为Client工具，通过RPC与集群中的RaidNode通信，完成各种管理操作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aidNode启动一个RPC Server，接受RPC请求执行相应的命令，对应的协议是RPCp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rotocol。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1.1.2 Raid</w:t>
      </w:r>
      <w:r>
        <w:rPr>
          <w:rFonts w:hint="default" w:ascii="Times New Roman" w:hAnsi="Times New Roman" w:cs="Times New Roman"/>
          <w:sz w:val="21"/>
          <w:szCs w:val="21"/>
        </w:rPr>
        <w:t>数据读写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使用HDFS RAID client端需要配置fs.hdfs.impl为DistributedRaidFileSystem,DRFS包装了DFS的读请求，调用HDFS Client去Namenode/datanode获取数据，如果返回数据正常则OK，如果读取过程中遇到corrupted data，那么DRFS client截获HDFS Client返回的BlockMissingException，然后接管这个文件的读取流，通过parity file恢复丢失的数据块，然后返回给应用程序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而且DRFS client在读取到corrupted data block，然后恢复之后只是传给了应用程序，并不会把数据恢复到HDFS中，而BlockFixer和通过RaidShell触发的recoverFile操作会把修复好的块复原到HDFS中。这里涉及的类为DistributedRaidFileSystem,Dsitrited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FileSystem,BlockFixer,RaidShell等，流程如下图所示：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当block读取时发生block丢失或损坏，DRFS会向RaidNode发送RPC对失效的数据进行恢复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1.2 RaidNode</w:t>
      </w:r>
      <w:r>
        <w:rPr>
          <w:rFonts w:hint="default" w:ascii="Times New Roman" w:hAnsi="Times New Roman" w:cs="Times New Roman"/>
          <w:sz w:val="21"/>
          <w:szCs w:val="21"/>
        </w:rPr>
        <w:t>结构（</w:t>
      </w:r>
      <w:r>
        <w:rPr>
          <w:rFonts w:hint="default" w:ascii="Times New Roman" w:hAnsi="Times New Roman" w:cs="Times New Roman"/>
          <w:sz w:val="21"/>
          <w:szCs w:val="21"/>
        </w:rPr>
        <w:t>Server</w:t>
      </w:r>
      <w:r>
        <w:rPr>
          <w:rFonts w:hint="default" w:ascii="Times New Roman" w:hAnsi="Times New Roman" w:cs="Times New Roman"/>
          <w:sz w:val="21"/>
          <w:szCs w:val="21"/>
        </w:rPr>
        <w:t>端）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aidNode是HDFS-RAID中除了NameNode和JobTracker之外的第三个master node，主要接受client端的RPC请求和调度各守护线程完成数据的raid化和数据修复，parity文件修复。有两种实现方式：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1) LocalRaidNode:在RaidNode本地进行parity计算，parity文件的生成是一个计算密集型任务，本地计算有限，该方式的扩展型有限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2) DistributedRaidNode:通过提交mapreduce job来进行parity计算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2 Raid</w:t>
      </w:r>
      <w:r>
        <w:rPr>
          <w:rFonts w:hint="default" w:ascii="Times New Roman" w:hAnsi="Times New Roman" w:cs="Times New Roman"/>
          <w:sz w:val="21"/>
          <w:szCs w:val="21"/>
        </w:rPr>
        <w:t>元数据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2.</w:t>
      </w: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 xml:space="preserve"> PolicyInfo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PolicyInfo是Raid 机制的基础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aidNode在启动后，会生成一个ConfigManager，通过读取raid.xml配置文件，获取用户指定的policy，一般一个policy对应一个文件或者目录，包括这个目录下什么样的文件会触发RAID操作（例如srcReplication是3的文件，modTimeperiod为360000表示最后一次修改时间在1个小时后的文件才被作为Raid的备选）；这些文件采用何种编码方式（xor或者RS）;编码后parity file和meta file要存放几个备份。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2.</w:t>
      </w: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 xml:space="preserve">.1 </w:t>
      </w:r>
      <w:r>
        <w:rPr>
          <w:rFonts w:hint="default" w:ascii="Times New Roman" w:hAnsi="Times New Roman" w:cs="Times New Roman"/>
          <w:sz w:val="21"/>
          <w:szCs w:val="21"/>
        </w:rPr>
        <w:t>成员变量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1)Path  srcPath ;指定的源文件路径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)Path fileListPath;包含一系列文件的路径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3)String policyNmae; policy名称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4) String codecId; 使用的codec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5) boolean shouldRaid;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6) Configuration conf;hadoop configuration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7) Properties properties; policy-dependent properties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2.</w:t>
      </w: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 xml:space="preserve">.2 </w:t>
      </w:r>
      <w:r>
        <w:rPr>
          <w:rFonts w:hint="default" w:ascii="Times New Roman" w:hAnsi="Times New Roman" w:cs="Times New Roman"/>
          <w:sz w:val="21"/>
          <w:szCs w:val="21"/>
        </w:rPr>
        <w:t>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方法中用于上面的成员变量的初始化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2.2 Codec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这个类用于初始化使用的ErasueCode，Stripe和partity长度，校验文件目录和Codec优先权。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 xml:space="preserve">6.2.2.1 </w:t>
      </w:r>
      <w:r>
        <w:rPr>
          <w:rFonts w:hint="default" w:ascii="Times New Roman" w:hAnsi="Times New Roman" w:cs="Times New Roman"/>
          <w:sz w:val="21"/>
          <w:szCs w:val="21"/>
        </w:rPr>
        <w:t>成员变量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tring jsonStr；用于ErasureCode.init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tring id;code id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nt stripeLength; 在一个stripe中有多少blocks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nt parityLength; 每个stripe创建多少个校验块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tring erasureCodeClass;所使用的ErasureCode类名称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tring parityDirectory；校验文件的目录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boolean isDirRaid；file-level raiding还是directory-level raiding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List&lt;Codec&gt; codecs;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Map&lt;String,Codec&gt; idToCodec;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 xml:space="preserve">6.2.2.2 </w:t>
      </w:r>
      <w:r>
        <w:rPr>
          <w:rFonts w:hint="default" w:ascii="Times New Roman" w:hAnsi="Times New Roman" w:cs="Times New Roman"/>
          <w:sz w:val="21"/>
          <w:szCs w:val="21"/>
        </w:rPr>
        <w:t>方法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void initializeCodec(conf):根据hadoop conf进行初始化，在raid-default.xml中定义了性质raid.codecs.json，使用json格式描述的值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odec(JSONobject json):构造函数，根据json中的值进行设置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其他的方法不再介绍，但是在一个定义文件中会定义多个Codecs;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2.</w:t>
      </w:r>
      <w:r>
        <w:rPr>
          <w:rFonts w:hint="default" w:ascii="Times New Roman" w:hAnsi="Times New Roman" w:cs="Times New Roman"/>
          <w:sz w:val="21"/>
          <w:szCs w:val="21"/>
        </w:rPr>
        <w:t>3</w:t>
      </w:r>
      <w:r>
        <w:rPr>
          <w:rFonts w:hint="default" w:ascii="Times New Roman" w:hAnsi="Times New Roman" w:cs="Times New Roman"/>
          <w:sz w:val="21"/>
          <w:szCs w:val="21"/>
        </w:rPr>
        <w:t xml:space="preserve"> StripeStore/StripeInfo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tripeStore用于directory-raid中来存储stripes的block信息。在raid过程中可以将不同的文件放在同一stripes中。StripeStore应该支持以下功能：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给定一个Block,可以查询同一stripes中的其他Block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将包含blocks的stripe存入stripe store中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tripeStore是一个抽象类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2.3.1 StripeInfo(StripeStore</w:t>
      </w:r>
      <w:r>
        <w:rPr>
          <w:rFonts w:hint="default" w:ascii="Times New Roman" w:hAnsi="Times New Roman" w:cs="Times New Roman"/>
          <w:sz w:val="21"/>
          <w:szCs w:val="21"/>
        </w:rPr>
        <w:t>的内部类</w:t>
      </w:r>
      <w:r>
        <w:rPr>
          <w:rFonts w:hint="default" w:ascii="Times New Roman" w:hAnsi="Times New Roman" w:cs="Times New Roman"/>
          <w:sz w:val="21"/>
          <w:szCs w:val="21"/>
        </w:rPr>
        <w:t>)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1）成员变量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odec codec;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Block block;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List&lt;Block&gt; parityBlocks;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List&lt;Block&gt; srcBlocks;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) 方法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nt getBlockIdxInstripe(Block block):返回block在stripe中的位置，用Idx表示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2.3.2 StripeStore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nitialize(): stripeStore的初始化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putStripe(codec,parityBlks,srcBlks)：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tripeInfo getStripe(Codec codec,Block block):根据block找到其所属的stripeInfo</w:t>
      </w:r>
    </w:p>
    <w:p>
      <w:pPr>
        <w:rPr>
          <w:rFonts w:hint="default" w:ascii="Times New Roman" w:hAnsi="Times New Roman" w:cs="Times New Roman"/>
          <w:szCs w:val="21"/>
        </w:rPr>
      </w:pPr>
    </w:p>
    <w:p>
      <w:pPr>
        <w:rPr>
          <w:rFonts w:hint="default" w:ascii="Times New Roman" w:hAnsi="Times New Roman" w:cs="Times New Roman"/>
          <w:szCs w:val="21"/>
        </w:rPr>
      </w:pP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2.4 LocalStripeStore</w:t>
      </w:r>
      <w:r>
        <w:rPr>
          <w:rFonts w:hint="default" w:ascii="Times New Roman" w:hAnsi="Times New Roman" w:cs="Times New Roman"/>
          <w:sz w:val="21"/>
          <w:szCs w:val="21"/>
        </w:rPr>
        <w:t>和</w:t>
      </w:r>
      <w:r>
        <w:rPr>
          <w:rFonts w:hint="default" w:ascii="Times New Roman" w:hAnsi="Times New Roman" w:cs="Times New Roman"/>
          <w:sz w:val="21"/>
          <w:szCs w:val="21"/>
        </w:rPr>
        <w:t>DBStripeStore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tripeStore是一个抽象类，必须对其进行实现。在FB中有两个实现LocalStripeStore和DBStripeStore。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2.4.1 LocalStripeStore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1)内部类LocalStripeInfo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继承了StripeInfo的成员变量，增加了几个方法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getKey(Codec codec,Block blk):返回codec.id+DELIMITER+blk.toString()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getBlock(String str):获取目录下的Blocks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LocalStripeInfo getStripeInfo(File storeDir,String fileName):根据文件StoreDir和fileName获取其StripeInfo：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如果获取的文件太小(文件为Blocks)，parts.length&lt;codec.parityLength，则没有返回值，没有足够的元素用于codec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否则，将block添加进StripeInfo中，将前几个Block，作为parityBlocks,后面的Block作为srcBlocks</w:t>
      </w:r>
    </w:p>
    <w:p>
      <w:pPr>
        <w:rPr>
          <w:rFonts w:hint="default" w:ascii="Times New Roman" w:hAnsi="Times New Roman" w:cs="Times New Roman"/>
          <w:szCs w:val="21"/>
        </w:rPr>
      </w:pP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) StripeStore的方法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nitialize(conf,createStore,fs):首先获取storeDirHome，在</w:t>
      </w:r>
      <w:r>
        <w:rPr>
          <w:rFonts w:hint="default" w:ascii="Times New Roman" w:hAnsi="Times New Roman" w:cs="Times New Roman"/>
          <w:szCs w:val="21"/>
        </w:rPr>
        <w:t>hdfs.raid.local.stripe.dir中定义</w:t>
      </w:r>
      <w:r>
        <w:rPr>
          <w:rFonts w:hint="default" w:ascii="Times New Roman" w:hAnsi="Times New Roman" w:cs="Times New Roman"/>
          <w:szCs w:val="21"/>
        </w:rPr>
        <w:t>，</w:t>
      </w:r>
      <w:r>
        <w:rPr>
          <w:rFonts w:hint="default" w:ascii="Times New Roman" w:hAnsi="Times New Roman" w:cs="Times New Roman"/>
          <w:szCs w:val="21"/>
        </w:rPr>
        <w:t>如果没有</w:t>
      </w:r>
      <w:r>
        <w:rPr>
          <w:rFonts w:hint="default" w:ascii="Times New Roman" w:hAnsi="Times New Roman" w:cs="Times New Roman"/>
          <w:szCs w:val="21"/>
        </w:rPr>
        <w:t>Store则创建该目录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获取storeDirHome下的所有文件的LocalStripeInfo，将StripeInfo添加到blockToStripeStore中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persistent(LocalStripeInfo,tmpFile): 文件的持久化，createHardLink(tmpFile,f)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createStripeFile(parityBlks,srcBlks)：创建stripeFile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putStripe(codec,parityBlks,srcBlks)：持久化LocalStripeStore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getStripe(codec,blk):根据block信息获取其所属的StripeStore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2.5 RaidInfo</w:t>
      </w:r>
    </w:p>
    <w:p>
      <w:pPr>
        <w:rPr>
          <w:rFonts w:hint="default" w:ascii="Times New Roman" w:hAnsi="Times New Roman" w:cs="Times New Roman"/>
          <w:szCs w:val="21"/>
        </w:rPr>
      </w:pP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3 Raid</w:t>
      </w:r>
      <w:r>
        <w:rPr>
          <w:rFonts w:hint="default" w:ascii="Times New Roman" w:hAnsi="Times New Roman" w:cs="Times New Roman"/>
          <w:sz w:val="21"/>
          <w:szCs w:val="21"/>
        </w:rPr>
        <w:t>工具类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3.</w:t>
      </w:r>
      <w:r>
        <w:rPr>
          <w:rFonts w:hint="default" w:ascii="Times New Roman" w:hAnsi="Times New Roman" w:cs="Times New Roman"/>
          <w:sz w:val="21"/>
          <w:szCs w:val="21"/>
        </w:rPr>
        <w:t>1</w:t>
      </w:r>
      <w:r>
        <w:rPr>
          <w:rFonts w:hint="default" w:ascii="Times New Roman" w:hAnsi="Times New Roman" w:cs="Times New Roman"/>
          <w:sz w:val="21"/>
          <w:szCs w:val="21"/>
        </w:rPr>
        <w:t xml:space="preserve"> RaidCodec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  <w:szCs w:val="21"/>
        </w:rPr>
        <w:t>该类与Codec有重复的地方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1)成员变量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tring id; codec的id号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nt numDataBlocks;在一个stripe中data blocks的数目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nt numParityBlocks;在一个stripe中parity blocks的数目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nt numStripeBlocks;stripe中blocks的总数目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long stripeChunkSize;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hort parityReplication;校验块的副本数目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hort minSourceReplication;最少的source blocks数目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tring erasureCodeClass; erasureCode类的全称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List&lt;RaidCodec&gt; codecs;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List&lt;String,RaidCodec&gt; idToCodec;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) 方法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initializeCodecs(conf):初始化codec，在Hadoop conf中定义，</w:t>
      </w:r>
      <w:r>
        <w:rPr>
          <w:rFonts w:hint="default" w:ascii="Times New Roman" w:hAnsi="Times New Roman" w:cs="Times New Roman"/>
          <w:szCs w:val="21"/>
        </w:rPr>
        <w:t>hdfs.raid.codec.json</w:t>
      </w:r>
      <w:r>
        <w:rPr>
          <w:rFonts w:hint="default" w:ascii="Times New Roman" w:hAnsi="Times New Roman" w:cs="Times New Roman"/>
          <w:szCs w:val="21"/>
        </w:rPr>
        <w:t>.</w:t>
      </w:r>
    </w:p>
    <w:p>
      <w:pPr>
        <w:rPr>
          <w:rFonts w:hint="default" w:ascii="Times New Roman" w:hAnsi="Times New Roman" w:cs="Times New Roman"/>
          <w:szCs w:val="21"/>
        </w:rPr>
      </w:pP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ErasureCode createErasureCode(conf):根据配置文件，生成ErasureCode，根据变量中的erasureCodeclass来生成，使用反射机制。</w:t>
      </w:r>
    </w:p>
    <w:p>
      <w:pPr>
        <w:rPr>
          <w:rFonts w:hint="default" w:ascii="Times New Roman" w:hAnsi="Times New Roman" w:cs="Times New Roman"/>
          <w:szCs w:val="21"/>
        </w:rPr>
      </w:pP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BlockInfo[] getSourceBlocks(BlockInfo[] blocks):返回raidFile的sourceBlocks，根据raidFile的blocks放置，前numParityBlock block为parityBlock，其余的为sourceBlock。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BlockInfo[] getParityBlocks(BlockInfo[] blocks)</w:t>
      </w:r>
    </w:p>
    <w:p>
      <w:pPr>
        <w:rPr>
          <w:rFonts w:hint="default" w:ascii="Times New Roman" w:hAnsi="Times New Roman" w:cs="Times New Roman"/>
          <w:szCs w:val="21"/>
        </w:rPr>
      </w:pP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BlockInfo[] convertToRaidStorage(BlockInfo[] partitBlocks,BlockInfo[] blocks,int checksum,BlockMap blocksMpa,replication,InodeFile inode):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根据blocks的个数生成stripe的个数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将parityBlocks的数据复制到newList中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执行blocksMap.unpdateINode(newList[j],new RaidBlckInfo(newList[j],parityReli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cation,j),inode,parityReplication,true)，更新blocksMap中inode的信息，将parityBlocks加入到inode file中。</w:t>
      </w:r>
    </w:p>
    <w:p>
      <w:pPr>
        <w:rPr>
          <w:rFonts w:hint="default" w:ascii="Times New Roman" w:hAnsi="Times New Roman" w:cs="Times New Roman"/>
          <w:szCs w:val="21"/>
        </w:rPr>
      </w:pP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boolean checkRaidProgress(INodeFile sourceINode,raidEncodingTasks,fs,forceAdd),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ount raided file中的可用的parity block的live replicas。如果一个stripe没有足够的parity Block replicas，则执行encoding过程增加parity block</w:t>
      </w:r>
    </w:p>
    <w:p>
      <w:pPr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3.</w:t>
      </w:r>
      <w:r>
        <w:rPr>
          <w:rFonts w:hint="default" w:ascii="Times New Roman" w:hAnsi="Times New Roman" w:cs="Times New Roman"/>
          <w:sz w:val="21"/>
          <w:szCs w:val="21"/>
        </w:rPr>
        <w:t>2</w:t>
      </w:r>
      <w:r>
        <w:rPr>
          <w:rFonts w:hint="default" w:ascii="Times New Roman" w:hAnsi="Times New Roman" w:cs="Times New Roman"/>
          <w:sz w:val="21"/>
          <w:szCs w:val="21"/>
        </w:rPr>
        <w:t xml:space="preserve"> ConfigManager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这个类用于将Raid.xml配置文件读入内存，并进行管理。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3.</w:t>
      </w:r>
      <w:r>
        <w:rPr>
          <w:rFonts w:hint="default" w:ascii="Times New Roman" w:hAnsi="Times New Roman" w:cs="Times New Roman"/>
          <w:sz w:val="21"/>
          <w:szCs w:val="21"/>
        </w:rPr>
        <w:t>2</w:t>
      </w:r>
      <w:r>
        <w:rPr>
          <w:rFonts w:hint="default" w:ascii="Times New Roman" w:hAnsi="Times New Roman" w:cs="Times New Roman"/>
          <w:sz w:val="21"/>
          <w:szCs w:val="21"/>
        </w:rPr>
        <w:t xml:space="preserve">.1 </w:t>
      </w:r>
      <w:r>
        <w:rPr>
          <w:rFonts w:hint="default" w:ascii="Times New Roman" w:hAnsi="Times New Roman" w:cs="Times New Roman"/>
          <w:sz w:val="21"/>
          <w:szCs w:val="21"/>
        </w:rPr>
        <w:t>成员变量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1) final long RELOAD_INTERVAL; config file重新检测间隔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) long RESCAN_INTERVAL; 运行配置文件中的policies的时间间隔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3) Configuration conf;hadoop相关配置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4) Thread reloadThread;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5) Collection&lt;policyInfo&gt; allPolicies = new ArrayList&lt;~&gt;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6) boolean deReload；是否需要重载，当policies变化时重载</w:t>
      </w:r>
    </w:p>
    <w:p>
      <w:pPr>
        <w:pStyle w:val="5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3.</w:t>
      </w:r>
      <w:r>
        <w:rPr>
          <w:rFonts w:hint="default" w:ascii="Times New Roman" w:hAnsi="Times New Roman" w:cs="Times New Roman"/>
          <w:sz w:val="21"/>
          <w:szCs w:val="21"/>
        </w:rPr>
        <w:t>2</w:t>
      </w:r>
      <w:r>
        <w:rPr>
          <w:rFonts w:hint="default" w:ascii="Times New Roman" w:hAnsi="Times New Roman" w:cs="Times New Roman"/>
          <w:sz w:val="21"/>
          <w:szCs w:val="21"/>
        </w:rPr>
        <w:t>.2</w:t>
      </w:r>
      <w:r>
        <w:rPr>
          <w:rFonts w:hint="default" w:ascii="Times New Roman" w:hAnsi="Times New Roman" w:cs="Times New Roman"/>
          <w:sz w:val="21"/>
          <w:szCs w:val="21"/>
        </w:rPr>
        <w:t xml:space="preserve">  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1) </w:t>
      </w:r>
      <w:r>
        <w:rPr>
          <w:rFonts w:hint="default" w:ascii="Times New Roman" w:hAnsi="Times New Roman" w:cs="Times New Roman"/>
        </w:rPr>
        <w:t>初始化</w:t>
      </w:r>
      <w:r>
        <w:rPr>
          <w:rFonts w:hint="default" w:ascii="Times New Roman" w:hAnsi="Times New Roman" w:cs="Times New Roman"/>
        </w:rPr>
        <w:t xml:space="preserve"> ConfigManager()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从hadoop.conf中的raid.config.file获取raid.xml的位置，并根据conf进行初始参数设置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然后调用reloadConfigs()，文件可以是xml或者json文件，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 reloadConfigs()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以xml初始化为例，先将xml文件进行解析获取Nodelist，从解析的元素中初始化PolicyInfo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3) UpdateThread.run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根据设置的时间间隔，进行配置的reload</w:t>
      </w:r>
    </w:p>
    <w:p>
      <w:pPr>
        <w:rPr>
          <w:rFonts w:hint="default" w:ascii="Times New Roman" w:hAnsi="Times New Roman" w:cs="Times New Roman"/>
        </w:rPr>
      </w:pP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3.3 EnCoder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根据source file产生parity file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 核心成员变量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Configuration conf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Codec codec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ErasureCod code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tripeStore stripStore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 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encodeFile(parityFS,parityFile,numStipes,StripeReader sReader,EncodingCandida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te ec)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encodeFileToStream(StripeReader sReader,....)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3.4 Decoder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这个类用于从读取包含损坏Block的文件，其中损坏block的恢复通过parity file来实现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 核心成员变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Codec codec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ErasureCode code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tripeStore stripeStore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ErasureCode[] paralleCode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方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connectToStore(srcPath):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this.stripeStore=RaidNode.createStripStore(conf,false,fs)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tripeInfo retrieveStripe(Block lostBlock,Path p,....)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从stripeStore中获取lostBlock所在的stripeInfo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recoverBlockToFile():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recover 一个corrupt Block到本地文件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recoverBlockToFileFromStripeInfo()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fixErasedBlock()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3.5 StripeReader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1)成员变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Codec codes; 校验编码方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Configuration conf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long stripeStartIdx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long stripeEndIdx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int bufferSize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long currentStripeIdx;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2)内部类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tripeInputInfo: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成员变量：InputStream[] inputs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 xml:space="preserve">  Path[] srcPaths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 xml:space="preserve">  long[] offSets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LocationPair: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成员变量：int stripeIdx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 xml:space="preserve">      int blockIdxInStripe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              List&lt;FileStauts&gt; lfs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3)子类FileStripeReader和DirectoryStripeReader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 xml:space="preserve">FileStripeReader: 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成员变量： FileSystem fs;Path srcFile;long blockSize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方法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tripeInputInfo getStripeInputs(stripeIdx)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为每个block创建一个InputStream，并根据stripeLength创建一个StripeInputInfo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DirectoryStripeReader: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成员变量：Path srcDir;源目录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 xml:space="preserve">  List&lt;FileStatus&gt; lfs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 xml:space="preserve">             long parityBlockSize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List&lt;BlockInfo&gt; stripeBlocs;  BlockInfo是个内部类，成员变量为</w:t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fileIdx,blockID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 xml:space="preserve"> 方法：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getDirLogicalSize(lfs):目录的逻辑大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getDirPhysicalSize(lfs):目录的物理大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tripeInputInfo getStripeInputs(stripeIdx):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BlockLocation[] getNextStripeBlockLocations():获取curFileIdx的block信息</w:t>
      </w:r>
    </w:p>
    <w:p>
      <w:pPr>
        <w:rPr>
          <w:rFonts w:hint="default" w:ascii="Times New Roman" w:hAnsi="Times New Roman" w:cs="Times New Roman"/>
        </w:rPr>
      </w:pPr>
    </w:p>
    <w:p>
      <w:pPr>
        <w:rPr>
          <w:rFonts w:hint="default" w:ascii="Times New Roman" w:hAnsi="Times New Roman" w:cs="Times New Roman"/>
        </w:rPr>
      </w:pP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3.6 DistRaid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用于Raid的MapReduce任务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内部类EncodingCandidate: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成员变量： FileStatus srcStat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long startStripe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long encodingUnit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tring encodingID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List&lt;List&lt;Block&gt;&gt; srcStripes；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>DistRaid类对strcStripes进行doRaid操作。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</w:t>
      </w:r>
      <w:r>
        <w:rPr>
          <w:rFonts w:hint="default" w:ascii="Times New Roman" w:hAnsi="Times New Roman" w:cs="Times New Roman"/>
          <w:sz w:val="21"/>
          <w:szCs w:val="21"/>
        </w:rPr>
        <w:t>4</w:t>
      </w:r>
      <w:r>
        <w:rPr>
          <w:rFonts w:hint="default" w:ascii="Times New Roman" w:hAnsi="Times New Roman" w:cs="Times New Roman"/>
          <w:sz w:val="21"/>
          <w:szCs w:val="21"/>
        </w:rPr>
        <w:t xml:space="preserve"> RaidNode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 xml:space="preserve">6.4.1 </w:t>
      </w:r>
      <w:r>
        <w:rPr>
          <w:rFonts w:hint="default" w:ascii="Times New Roman" w:hAnsi="Times New Roman" w:cs="Times New Roman"/>
          <w:sz w:val="21"/>
          <w:szCs w:val="21"/>
        </w:rPr>
        <w:t>成员变量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Server server;IPC  server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InetSocketAddress serverAddress; rpc server地址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ConfigManager configMr;</w:t>
      </w:r>
    </w:p>
    <w:p>
      <w:pPr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</w:rPr>
        <w:t>Configuration conf;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 xml:space="preserve">6.4.2 </w:t>
      </w:r>
      <w:r>
        <w:rPr>
          <w:rFonts w:hint="default" w:ascii="Times New Roman" w:hAnsi="Times New Roman" w:cs="Times New Roman"/>
          <w:sz w:val="21"/>
          <w:szCs w:val="21"/>
        </w:rPr>
        <w:t>线程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RaidNode会启动多个线程: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BlockFixer线程用于定期扫描看是否有数据数据corrupt然后执行恢复；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TriggerMonitor安装raid.xml配置的各种策略定期检查相应的文件，然后执行encoding操作生成parity file；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PurgeMonitor线程用于删除已经废弃的parity file；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HarMonitor定期把parity file小文件安装Har的形式合并，减少Namenode元数据存储的压力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BlockIntegrityMonitor:负责通过DFS的fsck来对DRFS中已经raid化的数据进行检查，检查内容包括corrupt和decommosion。一旦检测到这类文件，BlockIntegrityMonitor会通过其维护的CorruptMonitor和DecommossionMonitor的两个线程进行数据的恢复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有两类Monitor: LocalBlockIntegrityMonitor和DistBlockIntegrityMonitor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BlockCopier:用于构建decommission文件的workker线程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PlacementMonitor:通过blockMove完成对DRFS中的根据placement策略提供在Datanode之间move block的工具线程。BlockMove通过ClusterInfo线程周期性的获取Live节点的最新topo结构。对于parity Block过于集中的节点，将其分开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BlockMoveAction</w:t>
      </w:r>
      <w:r>
        <w:rPr>
          <w:rFonts w:hint="default" w:ascii="Times New Roman" w:hAnsi="Times New Roman" w:cs="Times New Roman"/>
          <w:szCs w:val="21"/>
        </w:rPr>
        <w:t>：分散的过程主要是</w:t>
      </w:r>
      <w:r>
        <w:rPr>
          <w:rFonts w:hint="default" w:ascii="Times New Roman" w:hAnsi="Times New Roman" w:cs="Times New Roman"/>
          <w:szCs w:val="21"/>
        </w:rPr>
        <w:t>为每个的block构建一个</w:t>
      </w:r>
      <w:bookmarkStart w:id="5" w:name="OLE_LINK3"/>
      <w:r>
        <w:rPr>
          <w:rFonts w:hint="default" w:ascii="Times New Roman" w:hAnsi="Times New Roman" w:cs="Times New Roman"/>
          <w:szCs w:val="21"/>
        </w:rPr>
        <w:t>BlockMoveAction</w:t>
      </w:r>
      <w:bookmarkEnd w:id="5"/>
      <w:r>
        <w:rPr>
          <w:rFonts w:hint="default" w:ascii="Times New Roman" w:hAnsi="Times New Roman" w:cs="Times New Roman"/>
          <w:szCs w:val="21"/>
        </w:rPr>
        <w:t>线程，该线程在所有datanode中除当前block所在的节点外随机选取一个datanode，并选取一个proxysource datanode，proxysource datanode是用于将block复制到datanode的源节点，选取规则是优先选取当前bl</w:t>
      </w:r>
      <w:bookmarkStart w:id="6" w:name="OLE_LINK7"/>
      <w:bookmarkStart w:id="7" w:name="OLE_LINK4"/>
      <w:r>
        <w:rPr>
          <w:rFonts w:hint="default" w:ascii="Times New Roman" w:hAnsi="Times New Roman" w:cs="Times New Roman"/>
          <w:szCs w:val="21"/>
        </w:rPr>
        <w:t>o</w:t>
      </w:r>
      <w:bookmarkEnd w:id="6"/>
      <w:bookmarkEnd w:id="7"/>
      <w:r>
        <w:rPr>
          <w:rFonts w:hint="default" w:ascii="Times New Roman" w:hAnsi="Times New Roman" w:cs="Times New Roman"/>
          <w:szCs w:val="21"/>
        </w:rPr>
        <w:t>ck副本所在dn中与目标datanode所属同一rack的节点，如果没有，则从副本列表中随机选取一个作为源节点。</w:t>
      </w:r>
    </w:p>
    <w:p>
      <w:pPr>
        <w:rPr>
          <w:rFonts w:hint="default" w:ascii="Times New Roman" w:hAnsi="Times New Roman" w:cs="Times New Roman"/>
        </w:rPr>
      </w:pP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</w:t>
      </w:r>
      <w:r>
        <w:rPr>
          <w:rFonts w:hint="default" w:ascii="Times New Roman" w:hAnsi="Times New Roman" w:cs="Times New Roman"/>
          <w:sz w:val="21"/>
          <w:szCs w:val="21"/>
        </w:rPr>
        <w:t>5</w:t>
      </w:r>
      <w:r>
        <w:rPr>
          <w:rFonts w:hint="default" w:ascii="Times New Roman" w:hAnsi="Times New Roman" w:cs="Times New Roman"/>
          <w:sz w:val="21"/>
          <w:szCs w:val="21"/>
        </w:rPr>
        <w:t xml:space="preserve"> RaidShell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 xml:space="preserve">6.5.1 </w:t>
      </w:r>
      <w:r>
        <w:rPr>
          <w:rFonts w:hint="default" w:ascii="Times New Roman" w:hAnsi="Times New Roman" w:cs="Times New Roman"/>
          <w:sz w:val="21"/>
          <w:szCs w:val="21"/>
        </w:rPr>
        <w:t>成员变量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aidProtocol raidnode;raidnode代理类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aidProtocol rpcRaidnode;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onfiguration conf;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其他变量不再介绍</w:t>
      </w:r>
    </w:p>
    <w:p>
      <w:pPr>
        <w:pStyle w:val="4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 xml:space="preserve">6.5.2 </w:t>
      </w:r>
      <w:r>
        <w:rPr>
          <w:rFonts w:hint="default" w:ascii="Times New Roman" w:hAnsi="Times New Roman" w:cs="Times New Roman"/>
          <w:sz w:val="21"/>
          <w:szCs w:val="21"/>
        </w:rPr>
        <w:t>方法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reateRPCRaidNode(InetSocketAddress,conf,ugi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reateRaidNode() //创建RaidNode代理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根据RaidShell指令的执行，共有执行几种方法：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-showConfig: showConfig()</w:t>
      </w:r>
      <w:r>
        <w:rPr>
          <w:rFonts w:hint="default" w:ascii="Times New Roman" w:hAnsi="Times New Roman" w:cs="Times New Roman"/>
          <w:szCs w:val="21"/>
        </w:rPr>
        <w:br w:type="textWrapping"/>
      </w: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调用</w:t>
      </w:r>
      <w:r>
        <w:rPr>
          <w:rFonts w:hint="default" w:ascii="Times New Roman" w:hAnsi="Times New Roman" w:cs="Times New Roman"/>
          <w:szCs w:val="21"/>
        </w:rPr>
        <w:t>raidnode.getAllPolicies()</w:t>
      </w:r>
      <w:r>
        <w:rPr>
          <w:rFonts w:hint="default" w:ascii="Times New Roman" w:hAnsi="Times New Roman" w:cs="Times New Roman"/>
          <w:szCs w:val="21"/>
        </w:rPr>
        <w:t>方法，并打印所有PolicyInfo信息。RaidNode实现了RaidProtocal接口，因此会调用RaidNode的getAllPolicies()方法，最终调用</w:t>
      </w:r>
      <w:r>
        <w:rPr>
          <w:rFonts w:hint="default" w:ascii="Times New Roman" w:hAnsi="Times New Roman" w:cs="Times New Roman"/>
          <w:szCs w:val="21"/>
        </w:rPr>
        <w:t>configMgr.getAllPolicies()</w:t>
      </w:r>
      <w:r>
        <w:rPr>
          <w:rFonts w:hint="default" w:ascii="Times New Roman" w:hAnsi="Times New Roman" w:cs="Times New Roman"/>
          <w:szCs w:val="21"/>
        </w:rPr>
        <w:t>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-recover: recoverAndPrint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调用recover(cmd,argv,startindex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-recoverBlocks:recoverBlocks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使用fixer = new BlockReconstructor.corruptBlockReconstructor(conf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fixer.reconstructFile(new Path(path),null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如果RaidNode.isParityHarPartFile(srcPath)，那么调用processParityHarPartFile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使用lostBlocksInfile(dfs,uriPath,partFileStat)，获取lostBlocks。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lostBlock = lb.getBlock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lostBlockOffset = lb.getStartOffset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localBlockFile = File.createTempFile(lostBlock.getBlockName(),".tmp"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1) RaidNode.isParityHarPartFile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processParityHarPartBlock():创建encoder,encoder.recoverParityBlockToStream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2) 需要创建parityFile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processParityFile(srcPath,decoder,context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ecoder.recoverParityBlockToFile(srcFs....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computeMetadataAndSendReconstructedBlock</w:t>
      </w:r>
      <w:r>
        <w:rPr>
          <w:rFonts w:hint="default" w:ascii="Times New Roman" w:hAnsi="Times New Roman" w:cs="Times New Roman"/>
          <w:szCs w:val="21"/>
        </w:rPr>
        <w:t>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3) 不用connect to stripe store，重建source file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StripeInfo si = decoder.retrieveStripe(lostBlock,.....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ecoder.recover.BlockToFileFromStripeInfo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ecoder.recoverBlockTofile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4) throuth stripe store，重建source file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-raidFile: raidFile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aidNode.doRaid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RaidNode.generateParityFile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构建stripeReader,encoder.encodeFile(....,stripeReader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-DistRaidCommand(): distRaid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DistRaid.startDistRaid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-FILE_CHECK_CMD:fileCheck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FastFileCheck.startFileCheck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启动mapreduce任务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-fsck:fsck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-usefullHar: usefulHar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PurgeMonitor.usefulHar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-checkFile(): checkFile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ifFileCorrupt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-purgeParity: purgeParity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-checkParity: checkParity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-findMissingParityFile：findMissingPartityFile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-verifyParity:verifyParity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-verfifyFile: verifyFile(argv,i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-rs_benchmark: reBeanchmark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-estimateSaving: estimateSaving()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>-smokeTest: startSmokeTest()</w:t>
      </w:r>
    </w:p>
    <w:p>
      <w:pPr>
        <w:jc w:val="left"/>
        <w:rPr>
          <w:rFonts w:hint="default" w:ascii="Times New Roman" w:hAnsi="Times New Roman" w:cs="Times New Roman"/>
        </w:rPr>
      </w:pPr>
      <w:r>
        <w:rPr>
          <w:rFonts w:hint="default" w:ascii="Times New Roman" w:hAnsi="Times New Roman" w:cs="Times New Roman"/>
        </w:rPr>
        <w:tab/>
      </w:r>
      <w:r>
        <w:rPr>
          <w:rFonts w:hint="default" w:ascii="Times New Roman" w:hAnsi="Times New Roman" w:cs="Times New Roman"/>
          <w:szCs w:val="21"/>
        </w:rPr>
        <w:t>启动smokeTest，raidnode.startSmokeTest()</w:t>
      </w:r>
    </w:p>
    <w:p>
      <w:pPr>
        <w:pStyle w:val="3"/>
        <w:rPr>
          <w:rFonts w:hint="default" w:ascii="Times New Roman" w:hAnsi="Times New Roman" w:cs="Times New Roman"/>
          <w:sz w:val="21"/>
          <w:szCs w:val="21"/>
        </w:rPr>
      </w:pPr>
      <w:r>
        <w:rPr>
          <w:rFonts w:hint="default" w:ascii="Times New Roman" w:hAnsi="Times New Roman" w:cs="Times New Roman"/>
          <w:sz w:val="21"/>
          <w:szCs w:val="21"/>
        </w:rPr>
        <w:t>6.</w:t>
      </w:r>
      <w:r>
        <w:rPr>
          <w:rFonts w:hint="default" w:ascii="Times New Roman" w:hAnsi="Times New Roman" w:cs="Times New Roman"/>
          <w:sz w:val="21"/>
          <w:szCs w:val="21"/>
        </w:rPr>
        <w:t>6</w:t>
      </w:r>
      <w:r>
        <w:rPr>
          <w:rFonts w:hint="default" w:ascii="Times New Roman" w:hAnsi="Times New Roman" w:cs="Times New Roman"/>
          <w:sz w:val="21"/>
          <w:szCs w:val="21"/>
        </w:rPr>
        <w:t xml:space="preserve"> Distributed</w:t>
      </w:r>
      <w:r>
        <w:rPr>
          <w:rFonts w:hint="default" w:ascii="Times New Roman" w:hAnsi="Times New Roman" w:cs="Times New Roman"/>
          <w:sz w:val="21"/>
          <w:szCs w:val="21"/>
        </w:rPr>
        <w:t>Raid</w:t>
      </w:r>
      <w:r>
        <w:rPr>
          <w:rFonts w:hint="default" w:ascii="Times New Roman" w:hAnsi="Times New Roman" w:cs="Times New Roman"/>
          <w:sz w:val="21"/>
          <w:szCs w:val="21"/>
        </w:rPr>
        <w:t>FileSystem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</w:p>
    <w:p>
      <w:pPr>
        <w:pStyle w:val="2"/>
        <w:rPr>
          <w:rFonts w:hint="default" w:ascii="Times New Roman" w:hAnsi="Times New Roman" w:cs="Times New Roman"/>
          <w:sz w:val="28"/>
          <w:szCs w:val="28"/>
        </w:rPr>
      </w:pPr>
      <w:r>
        <w:rPr>
          <w:rFonts w:hint="default" w:ascii="Times New Roman" w:hAnsi="Times New Roman" w:cs="Times New Roman"/>
          <w:sz w:val="28"/>
          <w:szCs w:val="28"/>
        </w:rPr>
        <w:t>七、其他</w:t>
      </w:r>
    </w:p>
    <w:p>
      <w:pPr>
        <w:jc w:val="left"/>
        <w:rPr>
          <w:rFonts w:hint="default" w:ascii="Times New Roman" w:hAnsi="Times New Roman" w:cs="Times New Roman"/>
          <w:szCs w:val="21"/>
        </w:rPr>
      </w:pPr>
      <w:r>
        <w:rPr>
          <w:rFonts w:hint="default" w:ascii="Times New Roman" w:hAnsi="Times New Roman" w:cs="Times New Roman"/>
          <w:szCs w:val="21"/>
        </w:rPr>
        <w:tab/>
      </w:r>
      <w:r>
        <w:rPr>
          <w:rFonts w:hint="default" w:ascii="Times New Roman" w:hAnsi="Times New Roman" w:cs="Times New Roman"/>
          <w:szCs w:val="21"/>
        </w:rPr>
        <w:t>Mapreduce中与raid有关的变动（肯定有）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00004FF" w:usb2="00000000" w:usb3="00000000" w:csb0="2000019F" w:csb1="00000000"/>
  </w:font>
  <w:font w:name="MV Boli">
    <w:panose1 w:val="02000500030200090000"/>
    <w:charset w:val="00"/>
    <w:family w:val="auto"/>
    <w:pitch w:val="default"/>
    <w:sig w:usb0="00000003" w:usb1="00000000" w:usb2="0000010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6"/>
  <w:bordersDoNotSurroundHeader w:val="1"/>
  <w:bordersDoNotSurroundFooter w:val="1"/>
  <w:hideSpellingErrors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3B48CA"/>
    <w:rsid w:val="00000020"/>
    <w:rsid w:val="00001A43"/>
    <w:rsid w:val="00001D5A"/>
    <w:rsid w:val="000020F4"/>
    <w:rsid w:val="00004EB0"/>
    <w:rsid w:val="00007947"/>
    <w:rsid w:val="00011716"/>
    <w:rsid w:val="0001203A"/>
    <w:rsid w:val="00014010"/>
    <w:rsid w:val="0001529F"/>
    <w:rsid w:val="000174C2"/>
    <w:rsid w:val="00017B08"/>
    <w:rsid w:val="00017BF5"/>
    <w:rsid w:val="00020031"/>
    <w:rsid w:val="00023D25"/>
    <w:rsid w:val="000241AF"/>
    <w:rsid w:val="00030C6A"/>
    <w:rsid w:val="000317F3"/>
    <w:rsid w:val="00032487"/>
    <w:rsid w:val="00032C97"/>
    <w:rsid w:val="000334FD"/>
    <w:rsid w:val="00034631"/>
    <w:rsid w:val="00034C56"/>
    <w:rsid w:val="00035CC3"/>
    <w:rsid w:val="0003696C"/>
    <w:rsid w:val="00036C25"/>
    <w:rsid w:val="0004172F"/>
    <w:rsid w:val="00042E74"/>
    <w:rsid w:val="00043158"/>
    <w:rsid w:val="00047264"/>
    <w:rsid w:val="0004728C"/>
    <w:rsid w:val="00051047"/>
    <w:rsid w:val="00052C47"/>
    <w:rsid w:val="00054654"/>
    <w:rsid w:val="000555C0"/>
    <w:rsid w:val="00061E73"/>
    <w:rsid w:val="00066242"/>
    <w:rsid w:val="00067B1D"/>
    <w:rsid w:val="000713A2"/>
    <w:rsid w:val="00073CA1"/>
    <w:rsid w:val="00076807"/>
    <w:rsid w:val="00077AD4"/>
    <w:rsid w:val="00083167"/>
    <w:rsid w:val="00083967"/>
    <w:rsid w:val="00086E71"/>
    <w:rsid w:val="00086E95"/>
    <w:rsid w:val="000873EE"/>
    <w:rsid w:val="00090E09"/>
    <w:rsid w:val="00091131"/>
    <w:rsid w:val="00093863"/>
    <w:rsid w:val="000948B4"/>
    <w:rsid w:val="00096559"/>
    <w:rsid w:val="000A2519"/>
    <w:rsid w:val="000A27A5"/>
    <w:rsid w:val="000A2CDC"/>
    <w:rsid w:val="000A3F37"/>
    <w:rsid w:val="000B1192"/>
    <w:rsid w:val="000B18F0"/>
    <w:rsid w:val="000B23A0"/>
    <w:rsid w:val="000B49BE"/>
    <w:rsid w:val="000B6438"/>
    <w:rsid w:val="000C0669"/>
    <w:rsid w:val="000C12B2"/>
    <w:rsid w:val="000C264E"/>
    <w:rsid w:val="000C2F49"/>
    <w:rsid w:val="000C407E"/>
    <w:rsid w:val="000C509C"/>
    <w:rsid w:val="000D2787"/>
    <w:rsid w:val="000D2A57"/>
    <w:rsid w:val="000E01FA"/>
    <w:rsid w:val="000E2EA4"/>
    <w:rsid w:val="000E3082"/>
    <w:rsid w:val="000E480B"/>
    <w:rsid w:val="000E7813"/>
    <w:rsid w:val="000F1DC7"/>
    <w:rsid w:val="000F4A92"/>
    <w:rsid w:val="000F5BC9"/>
    <w:rsid w:val="00103B8A"/>
    <w:rsid w:val="0010508A"/>
    <w:rsid w:val="001069D8"/>
    <w:rsid w:val="00110CF7"/>
    <w:rsid w:val="001110B1"/>
    <w:rsid w:val="001128FF"/>
    <w:rsid w:val="00115337"/>
    <w:rsid w:val="00115652"/>
    <w:rsid w:val="00115B8A"/>
    <w:rsid w:val="00116018"/>
    <w:rsid w:val="00116E8D"/>
    <w:rsid w:val="001172BD"/>
    <w:rsid w:val="001240BA"/>
    <w:rsid w:val="0012503F"/>
    <w:rsid w:val="00125C41"/>
    <w:rsid w:val="0012664B"/>
    <w:rsid w:val="00130588"/>
    <w:rsid w:val="00130C31"/>
    <w:rsid w:val="0013124B"/>
    <w:rsid w:val="00133C0E"/>
    <w:rsid w:val="00134AA3"/>
    <w:rsid w:val="00136327"/>
    <w:rsid w:val="00136CF8"/>
    <w:rsid w:val="001400A6"/>
    <w:rsid w:val="00140B7E"/>
    <w:rsid w:val="00147A7A"/>
    <w:rsid w:val="00147BA0"/>
    <w:rsid w:val="001504ED"/>
    <w:rsid w:val="00150676"/>
    <w:rsid w:val="001507DF"/>
    <w:rsid w:val="00152F26"/>
    <w:rsid w:val="00153798"/>
    <w:rsid w:val="00153D7A"/>
    <w:rsid w:val="001558E4"/>
    <w:rsid w:val="001568E9"/>
    <w:rsid w:val="00160422"/>
    <w:rsid w:val="00163690"/>
    <w:rsid w:val="00166C95"/>
    <w:rsid w:val="00170E8C"/>
    <w:rsid w:val="0017349F"/>
    <w:rsid w:val="00181C6F"/>
    <w:rsid w:val="00182BEC"/>
    <w:rsid w:val="0018394D"/>
    <w:rsid w:val="00184227"/>
    <w:rsid w:val="001876E8"/>
    <w:rsid w:val="00191487"/>
    <w:rsid w:val="001930F7"/>
    <w:rsid w:val="001936DC"/>
    <w:rsid w:val="00193CCF"/>
    <w:rsid w:val="0019527A"/>
    <w:rsid w:val="00195763"/>
    <w:rsid w:val="00197686"/>
    <w:rsid w:val="001A343D"/>
    <w:rsid w:val="001A5CAD"/>
    <w:rsid w:val="001A6385"/>
    <w:rsid w:val="001A7D9D"/>
    <w:rsid w:val="001B2BB8"/>
    <w:rsid w:val="001B50F5"/>
    <w:rsid w:val="001B6530"/>
    <w:rsid w:val="001B75BD"/>
    <w:rsid w:val="001B7F4D"/>
    <w:rsid w:val="001C09FC"/>
    <w:rsid w:val="001C0CB4"/>
    <w:rsid w:val="001C0FE5"/>
    <w:rsid w:val="001C1296"/>
    <w:rsid w:val="001C2973"/>
    <w:rsid w:val="001C4753"/>
    <w:rsid w:val="001C5DF5"/>
    <w:rsid w:val="001D2B57"/>
    <w:rsid w:val="001D45DC"/>
    <w:rsid w:val="001D51DD"/>
    <w:rsid w:val="001D74B5"/>
    <w:rsid w:val="001E2E05"/>
    <w:rsid w:val="001E78B0"/>
    <w:rsid w:val="001F0532"/>
    <w:rsid w:val="001F2779"/>
    <w:rsid w:val="001F3BF0"/>
    <w:rsid w:val="001F7453"/>
    <w:rsid w:val="00200601"/>
    <w:rsid w:val="002037FC"/>
    <w:rsid w:val="00204951"/>
    <w:rsid w:val="00207964"/>
    <w:rsid w:val="002100CC"/>
    <w:rsid w:val="00211857"/>
    <w:rsid w:val="00211B67"/>
    <w:rsid w:val="00212145"/>
    <w:rsid w:val="00212543"/>
    <w:rsid w:val="00215769"/>
    <w:rsid w:val="00217F31"/>
    <w:rsid w:val="00220A71"/>
    <w:rsid w:val="00220EDA"/>
    <w:rsid w:val="002220DB"/>
    <w:rsid w:val="00222384"/>
    <w:rsid w:val="002230DE"/>
    <w:rsid w:val="002241FB"/>
    <w:rsid w:val="00226ADC"/>
    <w:rsid w:val="00226BA6"/>
    <w:rsid w:val="0023297F"/>
    <w:rsid w:val="00235B0A"/>
    <w:rsid w:val="00236F31"/>
    <w:rsid w:val="00240EF7"/>
    <w:rsid w:val="00242EFA"/>
    <w:rsid w:val="0024404B"/>
    <w:rsid w:val="00244ED0"/>
    <w:rsid w:val="002465A0"/>
    <w:rsid w:val="002478DE"/>
    <w:rsid w:val="002479CC"/>
    <w:rsid w:val="00252436"/>
    <w:rsid w:val="002570CB"/>
    <w:rsid w:val="00262C27"/>
    <w:rsid w:val="00263698"/>
    <w:rsid w:val="0026489E"/>
    <w:rsid w:val="0026533F"/>
    <w:rsid w:val="002654A8"/>
    <w:rsid w:val="00267368"/>
    <w:rsid w:val="002734B9"/>
    <w:rsid w:val="0027425A"/>
    <w:rsid w:val="00274AF9"/>
    <w:rsid w:val="0027502D"/>
    <w:rsid w:val="0027590C"/>
    <w:rsid w:val="00282B65"/>
    <w:rsid w:val="002854E6"/>
    <w:rsid w:val="00291368"/>
    <w:rsid w:val="00291577"/>
    <w:rsid w:val="00291CBF"/>
    <w:rsid w:val="00292253"/>
    <w:rsid w:val="002A1884"/>
    <w:rsid w:val="002A5050"/>
    <w:rsid w:val="002A5923"/>
    <w:rsid w:val="002A5949"/>
    <w:rsid w:val="002A79A7"/>
    <w:rsid w:val="002A7A57"/>
    <w:rsid w:val="002A7E06"/>
    <w:rsid w:val="002B25D0"/>
    <w:rsid w:val="002B2BD8"/>
    <w:rsid w:val="002B3EB4"/>
    <w:rsid w:val="002B4361"/>
    <w:rsid w:val="002B61F8"/>
    <w:rsid w:val="002B68BA"/>
    <w:rsid w:val="002C156A"/>
    <w:rsid w:val="002C4E66"/>
    <w:rsid w:val="002D00F8"/>
    <w:rsid w:val="002D28D2"/>
    <w:rsid w:val="002D3D98"/>
    <w:rsid w:val="002D5BBB"/>
    <w:rsid w:val="002D779B"/>
    <w:rsid w:val="002E2D92"/>
    <w:rsid w:val="002E4EEA"/>
    <w:rsid w:val="002F1123"/>
    <w:rsid w:val="002F1CB0"/>
    <w:rsid w:val="002F208F"/>
    <w:rsid w:val="002F4B00"/>
    <w:rsid w:val="002F5980"/>
    <w:rsid w:val="00302D56"/>
    <w:rsid w:val="00304DC2"/>
    <w:rsid w:val="003055C7"/>
    <w:rsid w:val="00305DCC"/>
    <w:rsid w:val="0031046A"/>
    <w:rsid w:val="00314CF0"/>
    <w:rsid w:val="00321E2A"/>
    <w:rsid w:val="003224EB"/>
    <w:rsid w:val="00324BFB"/>
    <w:rsid w:val="003251F7"/>
    <w:rsid w:val="0032520A"/>
    <w:rsid w:val="003270C4"/>
    <w:rsid w:val="003306DA"/>
    <w:rsid w:val="003306FC"/>
    <w:rsid w:val="00332D87"/>
    <w:rsid w:val="003351E0"/>
    <w:rsid w:val="00335E40"/>
    <w:rsid w:val="0033693F"/>
    <w:rsid w:val="00337BAD"/>
    <w:rsid w:val="00337E19"/>
    <w:rsid w:val="003404D2"/>
    <w:rsid w:val="00345705"/>
    <w:rsid w:val="00350E39"/>
    <w:rsid w:val="0035380A"/>
    <w:rsid w:val="003568C4"/>
    <w:rsid w:val="0035722F"/>
    <w:rsid w:val="00357E4C"/>
    <w:rsid w:val="003605A3"/>
    <w:rsid w:val="00362306"/>
    <w:rsid w:val="00365952"/>
    <w:rsid w:val="00366E1A"/>
    <w:rsid w:val="00371F86"/>
    <w:rsid w:val="003722EA"/>
    <w:rsid w:val="00372389"/>
    <w:rsid w:val="0037486F"/>
    <w:rsid w:val="0037587E"/>
    <w:rsid w:val="00376C77"/>
    <w:rsid w:val="00377C7F"/>
    <w:rsid w:val="0038050B"/>
    <w:rsid w:val="00385DD8"/>
    <w:rsid w:val="0038755B"/>
    <w:rsid w:val="00387946"/>
    <w:rsid w:val="0039014B"/>
    <w:rsid w:val="00390446"/>
    <w:rsid w:val="00390FFF"/>
    <w:rsid w:val="00391585"/>
    <w:rsid w:val="00393D52"/>
    <w:rsid w:val="00395E29"/>
    <w:rsid w:val="00397A56"/>
    <w:rsid w:val="003A1130"/>
    <w:rsid w:val="003A3CAD"/>
    <w:rsid w:val="003A62F9"/>
    <w:rsid w:val="003B2FCD"/>
    <w:rsid w:val="003B48CA"/>
    <w:rsid w:val="003B5ED2"/>
    <w:rsid w:val="003B6ED3"/>
    <w:rsid w:val="003C09B3"/>
    <w:rsid w:val="003C0A37"/>
    <w:rsid w:val="003C272C"/>
    <w:rsid w:val="003C28D9"/>
    <w:rsid w:val="003C296F"/>
    <w:rsid w:val="003C3F34"/>
    <w:rsid w:val="003D1970"/>
    <w:rsid w:val="003D486B"/>
    <w:rsid w:val="003D4AF9"/>
    <w:rsid w:val="003D5267"/>
    <w:rsid w:val="003E5246"/>
    <w:rsid w:val="003F3D1A"/>
    <w:rsid w:val="003F500F"/>
    <w:rsid w:val="003F5402"/>
    <w:rsid w:val="003F5578"/>
    <w:rsid w:val="004015B1"/>
    <w:rsid w:val="00401B99"/>
    <w:rsid w:val="00401D75"/>
    <w:rsid w:val="00401ED6"/>
    <w:rsid w:val="004036AF"/>
    <w:rsid w:val="00406F3E"/>
    <w:rsid w:val="004179D6"/>
    <w:rsid w:val="00417C5F"/>
    <w:rsid w:val="00420448"/>
    <w:rsid w:val="004207EB"/>
    <w:rsid w:val="00421349"/>
    <w:rsid w:val="004229CE"/>
    <w:rsid w:val="004231E6"/>
    <w:rsid w:val="00425E5A"/>
    <w:rsid w:val="004315C4"/>
    <w:rsid w:val="00434767"/>
    <w:rsid w:val="00446716"/>
    <w:rsid w:val="00457959"/>
    <w:rsid w:val="00457D19"/>
    <w:rsid w:val="004605DC"/>
    <w:rsid w:val="00461DC9"/>
    <w:rsid w:val="00462024"/>
    <w:rsid w:val="004647FE"/>
    <w:rsid w:val="00464CE2"/>
    <w:rsid w:val="0046583E"/>
    <w:rsid w:val="0047078D"/>
    <w:rsid w:val="004712B1"/>
    <w:rsid w:val="00472E85"/>
    <w:rsid w:val="004741C5"/>
    <w:rsid w:val="00476091"/>
    <w:rsid w:val="00486188"/>
    <w:rsid w:val="00487154"/>
    <w:rsid w:val="00487926"/>
    <w:rsid w:val="00490118"/>
    <w:rsid w:val="00491F55"/>
    <w:rsid w:val="0049379F"/>
    <w:rsid w:val="00494D71"/>
    <w:rsid w:val="00494DB0"/>
    <w:rsid w:val="0049514F"/>
    <w:rsid w:val="0049531B"/>
    <w:rsid w:val="004959B1"/>
    <w:rsid w:val="00497A0B"/>
    <w:rsid w:val="004A235B"/>
    <w:rsid w:val="004A307E"/>
    <w:rsid w:val="004A4307"/>
    <w:rsid w:val="004A44F8"/>
    <w:rsid w:val="004A55F6"/>
    <w:rsid w:val="004A62E5"/>
    <w:rsid w:val="004A7DC5"/>
    <w:rsid w:val="004B39B6"/>
    <w:rsid w:val="004B73E3"/>
    <w:rsid w:val="004B771C"/>
    <w:rsid w:val="004C0192"/>
    <w:rsid w:val="004C0738"/>
    <w:rsid w:val="004C1E4F"/>
    <w:rsid w:val="004C67F7"/>
    <w:rsid w:val="004C6F86"/>
    <w:rsid w:val="004D1C24"/>
    <w:rsid w:val="004D2C8F"/>
    <w:rsid w:val="004D4E0E"/>
    <w:rsid w:val="004D718B"/>
    <w:rsid w:val="004D725D"/>
    <w:rsid w:val="004E1F6D"/>
    <w:rsid w:val="004E681A"/>
    <w:rsid w:val="004E6882"/>
    <w:rsid w:val="004E7CD3"/>
    <w:rsid w:val="004F0785"/>
    <w:rsid w:val="004F2D24"/>
    <w:rsid w:val="004F47DA"/>
    <w:rsid w:val="004F5B32"/>
    <w:rsid w:val="005002B2"/>
    <w:rsid w:val="00500CEB"/>
    <w:rsid w:val="00503E96"/>
    <w:rsid w:val="00503F92"/>
    <w:rsid w:val="005040C5"/>
    <w:rsid w:val="00504E86"/>
    <w:rsid w:val="00505F2D"/>
    <w:rsid w:val="00506565"/>
    <w:rsid w:val="0051143E"/>
    <w:rsid w:val="00511CAE"/>
    <w:rsid w:val="00514910"/>
    <w:rsid w:val="0051554C"/>
    <w:rsid w:val="005157DC"/>
    <w:rsid w:val="005164BE"/>
    <w:rsid w:val="00524337"/>
    <w:rsid w:val="00527B96"/>
    <w:rsid w:val="005300CC"/>
    <w:rsid w:val="005304A6"/>
    <w:rsid w:val="00531380"/>
    <w:rsid w:val="005340D2"/>
    <w:rsid w:val="005344B3"/>
    <w:rsid w:val="0053675C"/>
    <w:rsid w:val="00541A4E"/>
    <w:rsid w:val="005430C2"/>
    <w:rsid w:val="00545792"/>
    <w:rsid w:val="00546066"/>
    <w:rsid w:val="00547CF6"/>
    <w:rsid w:val="005503EA"/>
    <w:rsid w:val="00555E73"/>
    <w:rsid w:val="00563E1B"/>
    <w:rsid w:val="005645AE"/>
    <w:rsid w:val="005714A5"/>
    <w:rsid w:val="00572CB8"/>
    <w:rsid w:val="00573A52"/>
    <w:rsid w:val="00573DE2"/>
    <w:rsid w:val="00574195"/>
    <w:rsid w:val="00574BDF"/>
    <w:rsid w:val="00576ED0"/>
    <w:rsid w:val="00577BA9"/>
    <w:rsid w:val="005801ED"/>
    <w:rsid w:val="005828B2"/>
    <w:rsid w:val="00584021"/>
    <w:rsid w:val="005851F4"/>
    <w:rsid w:val="005918CF"/>
    <w:rsid w:val="00592B98"/>
    <w:rsid w:val="005A060C"/>
    <w:rsid w:val="005A31EA"/>
    <w:rsid w:val="005A3D8E"/>
    <w:rsid w:val="005A739D"/>
    <w:rsid w:val="005B386B"/>
    <w:rsid w:val="005B7175"/>
    <w:rsid w:val="005C0111"/>
    <w:rsid w:val="005C16B4"/>
    <w:rsid w:val="005C19B3"/>
    <w:rsid w:val="005C389C"/>
    <w:rsid w:val="005C549F"/>
    <w:rsid w:val="005C594B"/>
    <w:rsid w:val="005C5E23"/>
    <w:rsid w:val="005C6435"/>
    <w:rsid w:val="005C7C6A"/>
    <w:rsid w:val="005D0403"/>
    <w:rsid w:val="005D226D"/>
    <w:rsid w:val="005D2494"/>
    <w:rsid w:val="005D3E1E"/>
    <w:rsid w:val="005D55D0"/>
    <w:rsid w:val="005D5745"/>
    <w:rsid w:val="005D76DD"/>
    <w:rsid w:val="005E0F57"/>
    <w:rsid w:val="005E25F8"/>
    <w:rsid w:val="005E2EA5"/>
    <w:rsid w:val="005E4887"/>
    <w:rsid w:val="005F02A3"/>
    <w:rsid w:val="005F2AA6"/>
    <w:rsid w:val="005F3743"/>
    <w:rsid w:val="005F4EC7"/>
    <w:rsid w:val="005F663F"/>
    <w:rsid w:val="005F78F5"/>
    <w:rsid w:val="00604A42"/>
    <w:rsid w:val="00605A36"/>
    <w:rsid w:val="00613449"/>
    <w:rsid w:val="00614640"/>
    <w:rsid w:val="006155B6"/>
    <w:rsid w:val="006157B1"/>
    <w:rsid w:val="00615E70"/>
    <w:rsid w:val="006177A5"/>
    <w:rsid w:val="00620A05"/>
    <w:rsid w:val="0062642C"/>
    <w:rsid w:val="00626763"/>
    <w:rsid w:val="00626D14"/>
    <w:rsid w:val="0063131B"/>
    <w:rsid w:val="006318A4"/>
    <w:rsid w:val="00633C7E"/>
    <w:rsid w:val="00634BF1"/>
    <w:rsid w:val="00640235"/>
    <w:rsid w:val="006418E0"/>
    <w:rsid w:val="00641B31"/>
    <w:rsid w:val="006434D4"/>
    <w:rsid w:val="00644CA5"/>
    <w:rsid w:val="00657660"/>
    <w:rsid w:val="00660054"/>
    <w:rsid w:val="006601E2"/>
    <w:rsid w:val="006611DE"/>
    <w:rsid w:val="00665CE3"/>
    <w:rsid w:val="00666693"/>
    <w:rsid w:val="00666A23"/>
    <w:rsid w:val="006730DB"/>
    <w:rsid w:val="00674FC4"/>
    <w:rsid w:val="00675017"/>
    <w:rsid w:val="006806D7"/>
    <w:rsid w:val="0068234D"/>
    <w:rsid w:val="006825CF"/>
    <w:rsid w:val="00682CE3"/>
    <w:rsid w:val="0068653A"/>
    <w:rsid w:val="006914E7"/>
    <w:rsid w:val="006915C8"/>
    <w:rsid w:val="00696838"/>
    <w:rsid w:val="006A1CF1"/>
    <w:rsid w:val="006A2EF4"/>
    <w:rsid w:val="006A37C2"/>
    <w:rsid w:val="006A3D4D"/>
    <w:rsid w:val="006A5184"/>
    <w:rsid w:val="006A631E"/>
    <w:rsid w:val="006C0A40"/>
    <w:rsid w:val="006C17DC"/>
    <w:rsid w:val="006C2A60"/>
    <w:rsid w:val="006C5634"/>
    <w:rsid w:val="006C6E61"/>
    <w:rsid w:val="006D0029"/>
    <w:rsid w:val="006D0631"/>
    <w:rsid w:val="006D456B"/>
    <w:rsid w:val="006D5247"/>
    <w:rsid w:val="006D6501"/>
    <w:rsid w:val="006E09C8"/>
    <w:rsid w:val="006F1E66"/>
    <w:rsid w:val="006F58B8"/>
    <w:rsid w:val="006F660F"/>
    <w:rsid w:val="006F7D0C"/>
    <w:rsid w:val="00702033"/>
    <w:rsid w:val="00702216"/>
    <w:rsid w:val="00703013"/>
    <w:rsid w:val="00704700"/>
    <w:rsid w:val="00704934"/>
    <w:rsid w:val="00707025"/>
    <w:rsid w:val="00707043"/>
    <w:rsid w:val="00707BA6"/>
    <w:rsid w:val="00711087"/>
    <w:rsid w:val="0071518F"/>
    <w:rsid w:val="00721D45"/>
    <w:rsid w:val="00722F2A"/>
    <w:rsid w:val="00723645"/>
    <w:rsid w:val="00723B54"/>
    <w:rsid w:val="007259CC"/>
    <w:rsid w:val="007270B6"/>
    <w:rsid w:val="00732BFD"/>
    <w:rsid w:val="00743EC7"/>
    <w:rsid w:val="00751C15"/>
    <w:rsid w:val="007528F5"/>
    <w:rsid w:val="0075292E"/>
    <w:rsid w:val="00756B26"/>
    <w:rsid w:val="00760ECE"/>
    <w:rsid w:val="00762617"/>
    <w:rsid w:val="00765841"/>
    <w:rsid w:val="00771E0A"/>
    <w:rsid w:val="00773090"/>
    <w:rsid w:val="0077773D"/>
    <w:rsid w:val="0077779F"/>
    <w:rsid w:val="00780942"/>
    <w:rsid w:val="00781B1D"/>
    <w:rsid w:val="00784225"/>
    <w:rsid w:val="0078555A"/>
    <w:rsid w:val="00786D1C"/>
    <w:rsid w:val="007912E4"/>
    <w:rsid w:val="00792E9C"/>
    <w:rsid w:val="00793210"/>
    <w:rsid w:val="00793E97"/>
    <w:rsid w:val="00793F05"/>
    <w:rsid w:val="00796740"/>
    <w:rsid w:val="007A09BC"/>
    <w:rsid w:val="007A0C6A"/>
    <w:rsid w:val="007A0CB2"/>
    <w:rsid w:val="007A1DEF"/>
    <w:rsid w:val="007A3DB7"/>
    <w:rsid w:val="007A4072"/>
    <w:rsid w:val="007A55C8"/>
    <w:rsid w:val="007A66E9"/>
    <w:rsid w:val="007A7132"/>
    <w:rsid w:val="007A7C9E"/>
    <w:rsid w:val="007B1989"/>
    <w:rsid w:val="007B2F6B"/>
    <w:rsid w:val="007B5250"/>
    <w:rsid w:val="007B58F8"/>
    <w:rsid w:val="007C1F93"/>
    <w:rsid w:val="007C202D"/>
    <w:rsid w:val="007C297A"/>
    <w:rsid w:val="007C59B3"/>
    <w:rsid w:val="007C7AF5"/>
    <w:rsid w:val="007D0148"/>
    <w:rsid w:val="007D232C"/>
    <w:rsid w:val="007D3A33"/>
    <w:rsid w:val="007D4380"/>
    <w:rsid w:val="007D49A4"/>
    <w:rsid w:val="007D7954"/>
    <w:rsid w:val="007E0D1B"/>
    <w:rsid w:val="007E7114"/>
    <w:rsid w:val="007E74D6"/>
    <w:rsid w:val="007E7F86"/>
    <w:rsid w:val="007F074C"/>
    <w:rsid w:val="007F1CF3"/>
    <w:rsid w:val="007F2DB4"/>
    <w:rsid w:val="007F3A35"/>
    <w:rsid w:val="007F596B"/>
    <w:rsid w:val="00803AC9"/>
    <w:rsid w:val="00803C14"/>
    <w:rsid w:val="00804041"/>
    <w:rsid w:val="00804079"/>
    <w:rsid w:val="00807FEF"/>
    <w:rsid w:val="00810E30"/>
    <w:rsid w:val="00811B38"/>
    <w:rsid w:val="0081236F"/>
    <w:rsid w:val="008165A5"/>
    <w:rsid w:val="008202DE"/>
    <w:rsid w:val="0082193D"/>
    <w:rsid w:val="00823C29"/>
    <w:rsid w:val="0082454D"/>
    <w:rsid w:val="00825AF5"/>
    <w:rsid w:val="00825E7F"/>
    <w:rsid w:val="008301F0"/>
    <w:rsid w:val="00830423"/>
    <w:rsid w:val="0083075E"/>
    <w:rsid w:val="0084068E"/>
    <w:rsid w:val="00842D8D"/>
    <w:rsid w:val="00844B8E"/>
    <w:rsid w:val="00846D10"/>
    <w:rsid w:val="00847B60"/>
    <w:rsid w:val="00853C4D"/>
    <w:rsid w:val="00853D24"/>
    <w:rsid w:val="00855755"/>
    <w:rsid w:val="00857683"/>
    <w:rsid w:val="00857BAB"/>
    <w:rsid w:val="00861811"/>
    <w:rsid w:val="00863424"/>
    <w:rsid w:val="00863B80"/>
    <w:rsid w:val="0086663C"/>
    <w:rsid w:val="00870060"/>
    <w:rsid w:val="00871B15"/>
    <w:rsid w:val="008721FC"/>
    <w:rsid w:val="00872867"/>
    <w:rsid w:val="0087505C"/>
    <w:rsid w:val="00875F07"/>
    <w:rsid w:val="008760FB"/>
    <w:rsid w:val="00877774"/>
    <w:rsid w:val="008832CF"/>
    <w:rsid w:val="00887A54"/>
    <w:rsid w:val="00887A7F"/>
    <w:rsid w:val="008904A8"/>
    <w:rsid w:val="008916EA"/>
    <w:rsid w:val="00891EB3"/>
    <w:rsid w:val="00893FEA"/>
    <w:rsid w:val="00895B60"/>
    <w:rsid w:val="00896293"/>
    <w:rsid w:val="008A1D66"/>
    <w:rsid w:val="008A3C3A"/>
    <w:rsid w:val="008A4F82"/>
    <w:rsid w:val="008A60BC"/>
    <w:rsid w:val="008A7667"/>
    <w:rsid w:val="008B1C18"/>
    <w:rsid w:val="008B301D"/>
    <w:rsid w:val="008B48DD"/>
    <w:rsid w:val="008B51FF"/>
    <w:rsid w:val="008B7AD8"/>
    <w:rsid w:val="008C17DF"/>
    <w:rsid w:val="008C20AD"/>
    <w:rsid w:val="008C2A3D"/>
    <w:rsid w:val="008C2A56"/>
    <w:rsid w:val="008C3D9A"/>
    <w:rsid w:val="008C5AC1"/>
    <w:rsid w:val="008C7E5D"/>
    <w:rsid w:val="008D1F3E"/>
    <w:rsid w:val="008D2C87"/>
    <w:rsid w:val="008D3AAC"/>
    <w:rsid w:val="008D4C56"/>
    <w:rsid w:val="008D5710"/>
    <w:rsid w:val="008D6E04"/>
    <w:rsid w:val="008D7E06"/>
    <w:rsid w:val="008E11F2"/>
    <w:rsid w:val="008E2858"/>
    <w:rsid w:val="008E2E0F"/>
    <w:rsid w:val="008F06E5"/>
    <w:rsid w:val="008F73A3"/>
    <w:rsid w:val="009025E0"/>
    <w:rsid w:val="009040D6"/>
    <w:rsid w:val="00904DA8"/>
    <w:rsid w:val="00906927"/>
    <w:rsid w:val="009129A6"/>
    <w:rsid w:val="00912AAD"/>
    <w:rsid w:val="00916DA2"/>
    <w:rsid w:val="00917216"/>
    <w:rsid w:val="00923E00"/>
    <w:rsid w:val="00924402"/>
    <w:rsid w:val="00934478"/>
    <w:rsid w:val="009344B4"/>
    <w:rsid w:val="009362AA"/>
    <w:rsid w:val="009372CA"/>
    <w:rsid w:val="00940AF7"/>
    <w:rsid w:val="009419D4"/>
    <w:rsid w:val="00941DF1"/>
    <w:rsid w:val="00942BFC"/>
    <w:rsid w:val="0095141A"/>
    <w:rsid w:val="00954007"/>
    <w:rsid w:val="009541B6"/>
    <w:rsid w:val="00954478"/>
    <w:rsid w:val="00955525"/>
    <w:rsid w:val="009558FE"/>
    <w:rsid w:val="009563A5"/>
    <w:rsid w:val="0095711A"/>
    <w:rsid w:val="00957E1C"/>
    <w:rsid w:val="00966433"/>
    <w:rsid w:val="00970D4C"/>
    <w:rsid w:val="009711D7"/>
    <w:rsid w:val="00972A47"/>
    <w:rsid w:val="009743E2"/>
    <w:rsid w:val="00975711"/>
    <w:rsid w:val="00982B01"/>
    <w:rsid w:val="00986833"/>
    <w:rsid w:val="009871F7"/>
    <w:rsid w:val="009907A7"/>
    <w:rsid w:val="0099354F"/>
    <w:rsid w:val="00995938"/>
    <w:rsid w:val="00995CA0"/>
    <w:rsid w:val="009963DB"/>
    <w:rsid w:val="009A15AC"/>
    <w:rsid w:val="009B12AC"/>
    <w:rsid w:val="009C04A5"/>
    <w:rsid w:val="009C1103"/>
    <w:rsid w:val="009C6AA9"/>
    <w:rsid w:val="009D1D0F"/>
    <w:rsid w:val="009D1EF0"/>
    <w:rsid w:val="009D2A3D"/>
    <w:rsid w:val="009D3DFB"/>
    <w:rsid w:val="009D6897"/>
    <w:rsid w:val="009E2308"/>
    <w:rsid w:val="009E2BAD"/>
    <w:rsid w:val="009E3685"/>
    <w:rsid w:val="009E3CB0"/>
    <w:rsid w:val="009E4DF8"/>
    <w:rsid w:val="009F3683"/>
    <w:rsid w:val="009F4889"/>
    <w:rsid w:val="009F4D99"/>
    <w:rsid w:val="009F634F"/>
    <w:rsid w:val="00A02AD3"/>
    <w:rsid w:val="00A032C9"/>
    <w:rsid w:val="00A0462B"/>
    <w:rsid w:val="00A111DB"/>
    <w:rsid w:val="00A11F0A"/>
    <w:rsid w:val="00A145EE"/>
    <w:rsid w:val="00A21ADC"/>
    <w:rsid w:val="00A21EE6"/>
    <w:rsid w:val="00A24709"/>
    <w:rsid w:val="00A27311"/>
    <w:rsid w:val="00A3045F"/>
    <w:rsid w:val="00A33ECB"/>
    <w:rsid w:val="00A34B78"/>
    <w:rsid w:val="00A351F5"/>
    <w:rsid w:val="00A3665C"/>
    <w:rsid w:val="00A4541F"/>
    <w:rsid w:val="00A53F31"/>
    <w:rsid w:val="00A54D45"/>
    <w:rsid w:val="00A5567F"/>
    <w:rsid w:val="00A55C32"/>
    <w:rsid w:val="00A566A4"/>
    <w:rsid w:val="00A614E8"/>
    <w:rsid w:val="00A702E4"/>
    <w:rsid w:val="00A70367"/>
    <w:rsid w:val="00A711B1"/>
    <w:rsid w:val="00A71529"/>
    <w:rsid w:val="00A731F7"/>
    <w:rsid w:val="00A74482"/>
    <w:rsid w:val="00A7797D"/>
    <w:rsid w:val="00A8071E"/>
    <w:rsid w:val="00A80E7A"/>
    <w:rsid w:val="00A84569"/>
    <w:rsid w:val="00A85475"/>
    <w:rsid w:val="00A86DAA"/>
    <w:rsid w:val="00A92161"/>
    <w:rsid w:val="00A94E2E"/>
    <w:rsid w:val="00A97583"/>
    <w:rsid w:val="00AA1069"/>
    <w:rsid w:val="00AA1C35"/>
    <w:rsid w:val="00AA4CF2"/>
    <w:rsid w:val="00AA5CEE"/>
    <w:rsid w:val="00AB0530"/>
    <w:rsid w:val="00AB11EC"/>
    <w:rsid w:val="00AB1C12"/>
    <w:rsid w:val="00AB60DA"/>
    <w:rsid w:val="00AB65B3"/>
    <w:rsid w:val="00AB7C41"/>
    <w:rsid w:val="00AC06ED"/>
    <w:rsid w:val="00AC0A09"/>
    <w:rsid w:val="00AC11AA"/>
    <w:rsid w:val="00AC1C12"/>
    <w:rsid w:val="00AC4568"/>
    <w:rsid w:val="00AC4AE7"/>
    <w:rsid w:val="00AC5627"/>
    <w:rsid w:val="00AC6135"/>
    <w:rsid w:val="00AD1932"/>
    <w:rsid w:val="00AD4B80"/>
    <w:rsid w:val="00AD5F45"/>
    <w:rsid w:val="00AE36C9"/>
    <w:rsid w:val="00AE5228"/>
    <w:rsid w:val="00AE5E85"/>
    <w:rsid w:val="00AE710B"/>
    <w:rsid w:val="00AF1AF5"/>
    <w:rsid w:val="00AF2316"/>
    <w:rsid w:val="00AF3EAB"/>
    <w:rsid w:val="00AF6BE6"/>
    <w:rsid w:val="00AF74E7"/>
    <w:rsid w:val="00B045D0"/>
    <w:rsid w:val="00B0525F"/>
    <w:rsid w:val="00B109E1"/>
    <w:rsid w:val="00B12B7A"/>
    <w:rsid w:val="00B13B2A"/>
    <w:rsid w:val="00B14876"/>
    <w:rsid w:val="00B15126"/>
    <w:rsid w:val="00B15B15"/>
    <w:rsid w:val="00B20C07"/>
    <w:rsid w:val="00B21B61"/>
    <w:rsid w:val="00B25676"/>
    <w:rsid w:val="00B27EF8"/>
    <w:rsid w:val="00B32E61"/>
    <w:rsid w:val="00B3536F"/>
    <w:rsid w:val="00B354B3"/>
    <w:rsid w:val="00B356D4"/>
    <w:rsid w:val="00B41C8B"/>
    <w:rsid w:val="00B45A93"/>
    <w:rsid w:val="00B469D9"/>
    <w:rsid w:val="00B4759C"/>
    <w:rsid w:val="00B4765F"/>
    <w:rsid w:val="00B47B04"/>
    <w:rsid w:val="00B55F1E"/>
    <w:rsid w:val="00B56339"/>
    <w:rsid w:val="00B60055"/>
    <w:rsid w:val="00B602D0"/>
    <w:rsid w:val="00B63964"/>
    <w:rsid w:val="00B64023"/>
    <w:rsid w:val="00B67560"/>
    <w:rsid w:val="00B67B09"/>
    <w:rsid w:val="00B720C4"/>
    <w:rsid w:val="00B733C5"/>
    <w:rsid w:val="00B76074"/>
    <w:rsid w:val="00B772D2"/>
    <w:rsid w:val="00B82FB9"/>
    <w:rsid w:val="00B834B1"/>
    <w:rsid w:val="00B86B1B"/>
    <w:rsid w:val="00B870ED"/>
    <w:rsid w:val="00B87721"/>
    <w:rsid w:val="00B87767"/>
    <w:rsid w:val="00B911FC"/>
    <w:rsid w:val="00B91224"/>
    <w:rsid w:val="00B96F96"/>
    <w:rsid w:val="00BA0B68"/>
    <w:rsid w:val="00BA4BB2"/>
    <w:rsid w:val="00BA4F1C"/>
    <w:rsid w:val="00BA5C30"/>
    <w:rsid w:val="00BB03F6"/>
    <w:rsid w:val="00BB0902"/>
    <w:rsid w:val="00BB11B9"/>
    <w:rsid w:val="00BB4875"/>
    <w:rsid w:val="00BC1F88"/>
    <w:rsid w:val="00BC2325"/>
    <w:rsid w:val="00BC327A"/>
    <w:rsid w:val="00BC6C36"/>
    <w:rsid w:val="00BD01B7"/>
    <w:rsid w:val="00BD1DE1"/>
    <w:rsid w:val="00BE4527"/>
    <w:rsid w:val="00BE5493"/>
    <w:rsid w:val="00BF0E4D"/>
    <w:rsid w:val="00BF5A50"/>
    <w:rsid w:val="00BF626E"/>
    <w:rsid w:val="00C00CA5"/>
    <w:rsid w:val="00C01941"/>
    <w:rsid w:val="00C03B8D"/>
    <w:rsid w:val="00C044B5"/>
    <w:rsid w:val="00C06826"/>
    <w:rsid w:val="00C10175"/>
    <w:rsid w:val="00C1088D"/>
    <w:rsid w:val="00C25AA1"/>
    <w:rsid w:val="00C25BA0"/>
    <w:rsid w:val="00C32D3F"/>
    <w:rsid w:val="00C32D40"/>
    <w:rsid w:val="00C3348D"/>
    <w:rsid w:val="00C34E8A"/>
    <w:rsid w:val="00C35772"/>
    <w:rsid w:val="00C36FCF"/>
    <w:rsid w:val="00C42261"/>
    <w:rsid w:val="00C424D9"/>
    <w:rsid w:val="00C457E2"/>
    <w:rsid w:val="00C460F3"/>
    <w:rsid w:val="00C52EF0"/>
    <w:rsid w:val="00C530F7"/>
    <w:rsid w:val="00C532FA"/>
    <w:rsid w:val="00C53D6C"/>
    <w:rsid w:val="00C559F0"/>
    <w:rsid w:val="00C55B28"/>
    <w:rsid w:val="00C5606B"/>
    <w:rsid w:val="00C57387"/>
    <w:rsid w:val="00C61963"/>
    <w:rsid w:val="00C6344B"/>
    <w:rsid w:val="00C72008"/>
    <w:rsid w:val="00C74B9B"/>
    <w:rsid w:val="00C777B8"/>
    <w:rsid w:val="00C83094"/>
    <w:rsid w:val="00C8595A"/>
    <w:rsid w:val="00C87DE4"/>
    <w:rsid w:val="00C93F83"/>
    <w:rsid w:val="00C9516D"/>
    <w:rsid w:val="00C95259"/>
    <w:rsid w:val="00C9790B"/>
    <w:rsid w:val="00CA0C7C"/>
    <w:rsid w:val="00CA3A95"/>
    <w:rsid w:val="00CA46E6"/>
    <w:rsid w:val="00CA5F44"/>
    <w:rsid w:val="00CB1DE3"/>
    <w:rsid w:val="00CB3881"/>
    <w:rsid w:val="00CB3AD6"/>
    <w:rsid w:val="00CB781F"/>
    <w:rsid w:val="00CC4530"/>
    <w:rsid w:val="00CC4F6D"/>
    <w:rsid w:val="00CC5CAA"/>
    <w:rsid w:val="00CD17C0"/>
    <w:rsid w:val="00CD23DD"/>
    <w:rsid w:val="00CD55FE"/>
    <w:rsid w:val="00CD6235"/>
    <w:rsid w:val="00CD62C3"/>
    <w:rsid w:val="00CD7320"/>
    <w:rsid w:val="00CE077B"/>
    <w:rsid w:val="00CE2F6C"/>
    <w:rsid w:val="00CE561A"/>
    <w:rsid w:val="00CE69C1"/>
    <w:rsid w:val="00CF09CF"/>
    <w:rsid w:val="00CF369C"/>
    <w:rsid w:val="00CF42B8"/>
    <w:rsid w:val="00CF4326"/>
    <w:rsid w:val="00CF576E"/>
    <w:rsid w:val="00D145FC"/>
    <w:rsid w:val="00D213BF"/>
    <w:rsid w:val="00D21BB3"/>
    <w:rsid w:val="00D22CA7"/>
    <w:rsid w:val="00D32732"/>
    <w:rsid w:val="00D32B50"/>
    <w:rsid w:val="00D32D7D"/>
    <w:rsid w:val="00D3501F"/>
    <w:rsid w:val="00D37F81"/>
    <w:rsid w:val="00D419CF"/>
    <w:rsid w:val="00D42363"/>
    <w:rsid w:val="00D43B27"/>
    <w:rsid w:val="00D460BD"/>
    <w:rsid w:val="00D46D1D"/>
    <w:rsid w:val="00D523FF"/>
    <w:rsid w:val="00D53154"/>
    <w:rsid w:val="00D55346"/>
    <w:rsid w:val="00D6043A"/>
    <w:rsid w:val="00D61752"/>
    <w:rsid w:val="00D643AA"/>
    <w:rsid w:val="00D751B8"/>
    <w:rsid w:val="00D75808"/>
    <w:rsid w:val="00D77814"/>
    <w:rsid w:val="00D85783"/>
    <w:rsid w:val="00D87E9F"/>
    <w:rsid w:val="00D91864"/>
    <w:rsid w:val="00D92DA5"/>
    <w:rsid w:val="00D94FA6"/>
    <w:rsid w:val="00D95894"/>
    <w:rsid w:val="00D97A28"/>
    <w:rsid w:val="00DA1CD1"/>
    <w:rsid w:val="00DA26F9"/>
    <w:rsid w:val="00DA3175"/>
    <w:rsid w:val="00DA75BF"/>
    <w:rsid w:val="00DB4BBA"/>
    <w:rsid w:val="00DB4CD2"/>
    <w:rsid w:val="00DB5E03"/>
    <w:rsid w:val="00DC0D99"/>
    <w:rsid w:val="00DC1FCC"/>
    <w:rsid w:val="00DC6BA9"/>
    <w:rsid w:val="00DC7BEF"/>
    <w:rsid w:val="00DD2090"/>
    <w:rsid w:val="00DD4F18"/>
    <w:rsid w:val="00DD5EA4"/>
    <w:rsid w:val="00DD65DA"/>
    <w:rsid w:val="00DD6899"/>
    <w:rsid w:val="00DD68FE"/>
    <w:rsid w:val="00DE2C25"/>
    <w:rsid w:val="00DE42C5"/>
    <w:rsid w:val="00DE4A2E"/>
    <w:rsid w:val="00DE4E00"/>
    <w:rsid w:val="00DE6918"/>
    <w:rsid w:val="00DE7F73"/>
    <w:rsid w:val="00DF0E03"/>
    <w:rsid w:val="00DF132D"/>
    <w:rsid w:val="00DF2187"/>
    <w:rsid w:val="00DF522C"/>
    <w:rsid w:val="00E00BAD"/>
    <w:rsid w:val="00E027C9"/>
    <w:rsid w:val="00E0302A"/>
    <w:rsid w:val="00E03971"/>
    <w:rsid w:val="00E04E01"/>
    <w:rsid w:val="00E05777"/>
    <w:rsid w:val="00E07C43"/>
    <w:rsid w:val="00E10492"/>
    <w:rsid w:val="00E13A38"/>
    <w:rsid w:val="00E14F3F"/>
    <w:rsid w:val="00E202CD"/>
    <w:rsid w:val="00E20E48"/>
    <w:rsid w:val="00E2307E"/>
    <w:rsid w:val="00E23B94"/>
    <w:rsid w:val="00E24F82"/>
    <w:rsid w:val="00E25767"/>
    <w:rsid w:val="00E32E4C"/>
    <w:rsid w:val="00E33915"/>
    <w:rsid w:val="00E33DCE"/>
    <w:rsid w:val="00E37196"/>
    <w:rsid w:val="00E421F8"/>
    <w:rsid w:val="00E444BC"/>
    <w:rsid w:val="00E45219"/>
    <w:rsid w:val="00E45E21"/>
    <w:rsid w:val="00E472CB"/>
    <w:rsid w:val="00E50476"/>
    <w:rsid w:val="00E523FB"/>
    <w:rsid w:val="00E536E4"/>
    <w:rsid w:val="00E54A2A"/>
    <w:rsid w:val="00E559D7"/>
    <w:rsid w:val="00E57563"/>
    <w:rsid w:val="00E61561"/>
    <w:rsid w:val="00E61BA9"/>
    <w:rsid w:val="00E633D3"/>
    <w:rsid w:val="00E645B4"/>
    <w:rsid w:val="00E65A02"/>
    <w:rsid w:val="00E7072F"/>
    <w:rsid w:val="00E72A0F"/>
    <w:rsid w:val="00E7306B"/>
    <w:rsid w:val="00E73CDF"/>
    <w:rsid w:val="00E75441"/>
    <w:rsid w:val="00E75C3C"/>
    <w:rsid w:val="00E75FC4"/>
    <w:rsid w:val="00E7614B"/>
    <w:rsid w:val="00E77C30"/>
    <w:rsid w:val="00E77E46"/>
    <w:rsid w:val="00E86B74"/>
    <w:rsid w:val="00E87262"/>
    <w:rsid w:val="00E90557"/>
    <w:rsid w:val="00E907CE"/>
    <w:rsid w:val="00E9238A"/>
    <w:rsid w:val="00E93517"/>
    <w:rsid w:val="00E93F89"/>
    <w:rsid w:val="00E94818"/>
    <w:rsid w:val="00E96D8D"/>
    <w:rsid w:val="00E97FCA"/>
    <w:rsid w:val="00EA52E1"/>
    <w:rsid w:val="00EA5739"/>
    <w:rsid w:val="00EA5781"/>
    <w:rsid w:val="00EA6C59"/>
    <w:rsid w:val="00EB238C"/>
    <w:rsid w:val="00EB2C7E"/>
    <w:rsid w:val="00EB53AB"/>
    <w:rsid w:val="00EB73ED"/>
    <w:rsid w:val="00EC0088"/>
    <w:rsid w:val="00EC5BC1"/>
    <w:rsid w:val="00EC609B"/>
    <w:rsid w:val="00ED0D28"/>
    <w:rsid w:val="00ED6CAA"/>
    <w:rsid w:val="00EE21B2"/>
    <w:rsid w:val="00EE2430"/>
    <w:rsid w:val="00EE3273"/>
    <w:rsid w:val="00EE595E"/>
    <w:rsid w:val="00EF1402"/>
    <w:rsid w:val="00EF1D11"/>
    <w:rsid w:val="00EF1ED5"/>
    <w:rsid w:val="00EF38C4"/>
    <w:rsid w:val="00EF3EE7"/>
    <w:rsid w:val="00EF50C3"/>
    <w:rsid w:val="00EF6B45"/>
    <w:rsid w:val="00F0038E"/>
    <w:rsid w:val="00F00D43"/>
    <w:rsid w:val="00F05EDF"/>
    <w:rsid w:val="00F062C2"/>
    <w:rsid w:val="00F06B5E"/>
    <w:rsid w:val="00F10587"/>
    <w:rsid w:val="00F111ED"/>
    <w:rsid w:val="00F120D0"/>
    <w:rsid w:val="00F16B2A"/>
    <w:rsid w:val="00F239DC"/>
    <w:rsid w:val="00F308A1"/>
    <w:rsid w:val="00F31889"/>
    <w:rsid w:val="00F3669A"/>
    <w:rsid w:val="00F40D99"/>
    <w:rsid w:val="00F43988"/>
    <w:rsid w:val="00F509F9"/>
    <w:rsid w:val="00F553B6"/>
    <w:rsid w:val="00F57515"/>
    <w:rsid w:val="00F57678"/>
    <w:rsid w:val="00F60F4B"/>
    <w:rsid w:val="00F61470"/>
    <w:rsid w:val="00F618DC"/>
    <w:rsid w:val="00F64081"/>
    <w:rsid w:val="00F66F75"/>
    <w:rsid w:val="00F677ED"/>
    <w:rsid w:val="00F702C2"/>
    <w:rsid w:val="00F70FE6"/>
    <w:rsid w:val="00F727C1"/>
    <w:rsid w:val="00F72C17"/>
    <w:rsid w:val="00F73AEA"/>
    <w:rsid w:val="00F75643"/>
    <w:rsid w:val="00F77053"/>
    <w:rsid w:val="00F778EE"/>
    <w:rsid w:val="00F812A3"/>
    <w:rsid w:val="00F81793"/>
    <w:rsid w:val="00F82EC0"/>
    <w:rsid w:val="00F84AA1"/>
    <w:rsid w:val="00F8704B"/>
    <w:rsid w:val="00F87244"/>
    <w:rsid w:val="00F934F9"/>
    <w:rsid w:val="00F95A39"/>
    <w:rsid w:val="00F96106"/>
    <w:rsid w:val="00F97AD3"/>
    <w:rsid w:val="00FA5038"/>
    <w:rsid w:val="00FB34C3"/>
    <w:rsid w:val="00FB40F5"/>
    <w:rsid w:val="00FB61CA"/>
    <w:rsid w:val="00FB7EB2"/>
    <w:rsid w:val="00FC1E43"/>
    <w:rsid w:val="00FC34ED"/>
    <w:rsid w:val="00FC5D3C"/>
    <w:rsid w:val="00FC71FC"/>
    <w:rsid w:val="00FD4281"/>
    <w:rsid w:val="00FD4442"/>
    <w:rsid w:val="00FD4639"/>
    <w:rsid w:val="00FD5BF3"/>
    <w:rsid w:val="00FD68D3"/>
    <w:rsid w:val="00FE2886"/>
    <w:rsid w:val="00FE3992"/>
    <w:rsid w:val="00FE39D6"/>
    <w:rsid w:val="00FE3C9B"/>
    <w:rsid w:val="00FE48E5"/>
    <w:rsid w:val="00FE55E0"/>
    <w:rsid w:val="00FE64F8"/>
    <w:rsid w:val="00FE770C"/>
    <w:rsid w:val="00FF4AFC"/>
    <w:rsid w:val="00FF5F51"/>
    <w:rsid w:val="00FF67C4"/>
    <w:rsid w:val="00FF6CD8"/>
    <w:rsid w:val="084C665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0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1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2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4"/>
    <w:unhideWhenUsed/>
    <w:qFormat/>
    <w:uiPriority w:val="9"/>
    <w:pPr>
      <w:keepNext/>
      <w:keepLines/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character" w:default="1" w:styleId="13">
    <w:name w:val="Default Paragraph Font"/>
    <w:semiHidden/>
    <w:unhideWhenUsed/>
    <w:uiPriority w:val="1"/>
  </w:style>
  <w:style w:type="table" w:default="1" w:styleId="14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Document Map"/>
    <w:basedOn w:val="1"/>
    <w:link w:val="23"/>
    <w:semiHidden/>
    <w:unhideWhenUsed/>
    <w:uiPriority w:val="99"/>
    <w:rPr>
      <w:rFonts w:ascii="宋体" w:eastAsia="宋体"/>
      <w:sz w:val="18"/>
      <w:szCs w:val="18"/>
    </w:rPr>
  </w:style>
  <w:style w:type="paragraph" w:styleId="7">
    <w:name w:val="Date"/>
    <w:basedOn w:val="1"/>
    <w:next w:val="1"/>
    <w:link w:val="19"/>
    <w:semiHidden/>
    <w:unhideWhenUsed/>
    <w:uiPriority w:val="99"/>
    <w:pPr>
      <w:ind w:left="100" w:leftChars="2500"/>
    </w:pPr>
  </w:style>
  <w:style w:type="paragraph" w:styleId="8">
    <w:name w:val="Balloon Text"/>
    <w:basedOn w:val="1"/>
    <w:link w:val="17"/>
    <w:semiHidden/>
    <w:unhideWhenUsed/>
    <w:uiPriority w:val="99"/>
    <w:rPr>
      <w:sz w:val="18"/>
      <w:szCs w:val="18"/>
    </w:rPr>
  </w:style>
  <w:style w:type="paragraph" w:styleId="9">
    <w:name w:val="footer"/>
    <w:basedOn w:val="1"/>
    <w:link w:val="16"/>
    <w:semiHidden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15"/>
    <w:semiHidden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link w:val="25"/>
    <w:semiHidden/>
    <w:unhideWhenUsed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2">
    <w:name w:val="Normal (Web)"/>
    <w:basedOn w:val="1"/>
    <w:semiHidden/>
    <w:unhideWhenUsed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character" w:customStyle="1" w:styleId="15">
    <w:name w:val="页眉 Char"/>
    <w:basedOn w:val="13"/>
    <w:link w:val="10"/>
    <w:semiHidden/>
    <w:uiPriority w:val="99"/>
    <w:rPr>
      <w:sz w:val="18"/>
      <w:szCs w:val="18"/>
    </w:rPr>
  </w:style>
  <w:style w:type="character" w:customStyle="1" w:styleId="16">
    <w:name w:val="页脚 Char"/>
    <w:basedOn w:val="13"/>
    <w:link w:val="9"/>
    <w:semiHidden/>
    <w:uiPriority w:val="99"/>
    <w:rPr>
      <w:sz w:val="18"/>
      <w:szCs w:val="18"/>
    </w:rPr>
  </w:style>
  <w:style w:type="character" w:customStyle="1" w:styleId="17">
    <w:name w:val="批注框文本 Char"/>
    <w:basedOn w:val="13"/>
    <w:link w:val="8"/>
    <w:semiHidden/>
    <w:uiPriority w:val="99"/>
    <w:rPr>
      <w:sz w:val="18"/>
      <w:szCs w:val="18"/>
    </w:rPr>
  </w:style>
  <w:style w:type="character" w:customStyle="1" w:styleId="18">
    <w:name w:val="apple-converted-space"/>
    <w:basedOn w:val="13"/>
    <w:uiPriority w:val="0"/>
  </w:style>
  <w:style w:type="character" w:customStyle="1" w:styleId="19">
    <w:name w:val="日期 Char"/>
    <w:basedOn w:val="13"/>
    <w:link w:val="7"/>
    <w:semiHidden/>
    <w:uiPriority w:val="99"/>
  </w:style>
  <w:style w:type="character" w:customStyle="1" w:styleId="20">
    <w:name w:val="标题 1 Char"/>
    <w:basedOn w:val="13"/>
    <w:link w:val="2"/>
    <w:uiPriority w:val="9"/>
    <w:rPr>
      <w:b/>
      <w:bCs/>
      <w:kern w:val="44"/>
      <w:sz w:val="44"/>
      <w:szCs w:val="44"/>
    </w:rPr>
  </w:style>
  <w:style w:type="character" w:customStyle="1" w:styleId="21">
    <w:name w:val="标题 2 Char"/>
    <w:basedOn w:val="13"/>
    <w:link w:val="3"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2">
    <w:name w:val="标题 3 Char"/>
    <w:basedOn w:val="13"/>
    <w:link w:val="4"/>
    <w:uiPriority w:val="9"/>
    <w:rPr>
      <w:b/>
      <w:bCs/>
      <w:sz w:val="32"/>
      <w:szCs w:val="32"/>
    </w:rPr>
  </w:style>
  <w:style w:type="character" w:customStyle="1" w:styleId="23">
    <w:name w:val="文档结构图 Char"/>
    <w:basedOn w:val="13"/>
    <w:link w:val="6"/>
    <w:semiHidden/>
    <w:uiPriority w:val="99"/>
    <w:rPr>
      <w:rFonts w:ascii="宋体" w:eastAsia="宋体"/>
      <w:sz w:val="18"/>
      <w:szCs w:val="18"/>
    </w:rPr>
  </w:style>
  <w:style w:type="character" w:customStyle="1" w:styleId="24">
    <w:name w:val="标题 4 Char"/>
    <w:basedOn w:val="13"/>
    <w:link w:val="5"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5">
    <w:name w:val="HTML 预设格式 Char"/>
    <w:basedOn w:val="13"/>
    <w:link w:val="11"/>
    <w:semiHidden/>
    <w:uiPriority w:val="99"/>
    <w:rPr>
      <w:rFonts w:ascii="宋体" w:hAnsi="宋体" w:eastAsia="宋体" w:cs="宋体"/>
      <w:kern w:val="0"/>
      <w:sz w:val="24"/>
      <w:szCs w:val="24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7" Type="http://schemas.openxmlformats.org/officeDocument/2006/relationships/fontTable" Target="fontTable.xml"/><Relationship Id="rId66" Type="http://schemas.openxmlformats.org/officeDocument/2006/relationships/customXml" Target="../customXml/item2.xml"/><Relationship Id="rId65" Type="http://schemas.openxmlformats.org/officeDocument/2006/relationships/customXml" Target="../customXml/item1.xml"/><Relationship Id="rId64" Type="http://schemas.openxmlformats.org/officeDocument/2006/relationships/image" Target="media/image50.png"/><Relationship Id="rId63" Type="http://schemas.openxmlformats.org/officeDocument/2006/relationships/image" Target="media/image49.png"/><Relationship Id="rId62" Type="http://schemas.openxmlformats.org/officeDocument/2006/relationships/image" Target="media/image48.png"/><Relationship Id="rId61" Type="http://schemas.openxmlformats.org/officeDocument/2006/relationships/image" Target="media/image47.png"/><Relationship Id="rId60" Type="http://schemas.openxmlformats.org/officeDocument/2006/relationships/image" Target="media/image46.emf"/><Relationship Id="rId6" Type="http://schemas.openxmlformats.org/officeDocument/2006/relationships/image" Target="media/image2.png"/><Relationship Id="rId59" Type="http://schemas.openxmlformats.org/officeDocument/2006/relationships/oleObject" Target="embeddings/oleObject11.bin"/><Relationship Id="rId58" Type="http://schemas.openxmlformats.org/officeDocument/2006/relationships/image" Target="media/image45.png"/><Relationship Id="rId57" Type="http://schemas.openxmlformats.org/officeDocument/2006/relationships/image" Target="media/image44.png"/><Relationship Id="rId56" Type="http://schemas.openxmlformats.org/officeDocument/2006/relationships/image" Target="media/image43.png"/><Relationship Id="rId55" Type="http://schemas.openxmlformats.org/officeDocument/2006/relationships/image" Target="media/image42.emf"/><Relationship Id="rId54" Type="http://schemas.openxmlformats.org/officeDocument/2006/relationships/oleObject" Target="embeddings/oleObject10.bin"/><Relationship Id="rId53" Type="http://schemas.openxmlformats.org/officeDocument/2006/relationships/image" Target="media/image41.png"/><Relationship Id="rId52" Type="http://schemas.openxmlformats.org/officeDocument/2006/relationships/image" Target="media/image40.png"/><Relationship Id="rId51" Type="http://schemas.openxmlformats.org/officeDocument/2006/relationships/image" Target="media/image39.png"/><Relationship Id="rId50" Type="http://schemas.openxmlformats.org/officeDocument/2006/relationships/image" Target="media/image38.png"/><Relationship Id="rId5" Type="http://schemas.openxmlformats.org/officeDocument/2006/relationships/image" Target="media/image1.emf"/><Relationship Id="rId49" Type="http://schemas.openxmlformats.org/officeDocument/2006/relationships/image" Target="media/image37.png"/><Relationship Id="rId48" Type="http://schemas.openxmlformats.org/officeDocument/2006/relationships/image" Target="media/image36.png"/><Relationship Id="rId47" Type="http://schemas.openxmlformats.org/officeDocument/2006/relationships/image" Target="media/image35.png"/><Relationship Id="rId46" Type="http://schemas.openxmlformats.org/officeDocument/2006/relationships/image" Target="media/image34.png"/><Relationship Id="rId45" Type="http://schemas.openxmlformats.org/officeDocument/2006/relationships/image" Target="media/image33.png"/><Relationship Id="rId44" Type="http://schemas.openxmlformats.org/officeDocument/2006/relationships/image" Target="media/image32.png"/><Relationship Id="rId43" Type="http://schemas.openxmlformats.org/officeDocument/2006/relationships/image" Target="media/image31.jpeg"/><Relationship Id="rId42" Type="http://schemas.openxmlformats.org/officeDocument/2006/relationships/image" Target="media/image30.jpeg"/><Relationship Id="rId41" Type="http://schemas.openxmlformats.org/officeDocument/2006/relationships/image" Target="media/image29.jpeg"/><Relationship Id="rId40" Type="http://schemas.openxmlformats.org/officeDocument/2006/relationships/image" Target="media/image28.jpeg"/><Relationship Id="rId4" Type="http://schemas.openxmlformats.org/officeDocument/2006/relationships/oleObject" Target="embeddings/oleObject1.bin"/><Relationship Id="rId39" Type="http://schemas.openxmlformats.org/officeDocument/2006/relationships/image" Target="media/image27.jpeg"/><Relationship Id="rId38" Type="http://schemas.openxmlformats.org/officeDocument/2006/relationships/image" Target="media/image26.jpeg"/><Relationship Id="rId37" Type="http://schemas.openxmlformats.org/officeDocument/2006/relationships/image" Target="media/image25.jpeg"/><Relationship Id="rId36" Type="http://schemas.openxmlformats.org/officeDocument/2006/relationships/image" Target="media/image24.emf"/><Relationship Id="rId35" Type="http://schemas.openxmlformats.org/officeDocument/2006/relationships/oleObject" Target="embeddings/oleObject9.bin"/><Relationship Id="rId34" Type="http://schemas.openxmlformats.org/officeDocument/2006/relationships/image" Target="media/image23.emf"/><Relationship Id="rId33" Type="http://schemas.openxmlformats.org/officeDocument/2006/relationships/oleObject" Target="embeddings/oleObject8.bin"/><Relationship Id="rId32" Type="http://schemas.openxmlformats.org/officeDocument/2006/relationships/image" Target="media/image22.emf"/><Relationship Id="rId31" Type="http://schemas.openxmlformats.org/officeDocument/2006/relationships/oleObject" Target="embeddings/oleObject7.bin"/><Relationship Id="rId30" Type="http://schemas.openxmlformats.org/officeDocument/2006/relationships/image" Target="media/image21.jpeg"/><Relationship Id="rId3" Type="http://schemas.openxmlformats.org/officeDocument/2006/relationships/theme" Target="theme/theme1.xml"/><Relationship Id="rId29" Type="http://schemas.openxmlformats.org/officeDocument/2006/relationships/image" Target="media/image20.jpeg"/><Relationship Id="rId28" Type="http://schemas.openxmlformats.org/officeDocument/2006/relationships/image" Target="media/image19.jpeg"/><Relationship Id="rId27" Type="http://schemas.openxmlformats.org/officeDocument/2006/relationships/image" Target="media/image18.jpeg"/><Relationship Id="rId26" Type="http://schemas.openxmlformats.org/officeDocument/2006/relationships/image" Target="media/image17.emf"/><Relationship Id="rId25" Type="http://schemas.openxmlformats.org/officeDocument/2006/relationships/oleObject" Target="embeddings/oleObject6.bin"/><Relationship Id="rId24" Type="http://schemas.openxmlformats.org/officeDocument/2006/relationships/image" Target="media/image16.png"/><Relationship Id="rId23" Type="http://schemas.openxmlformats.org/officeDocument/2006/relationships/image" Target="media/image15.png"/><Relationship Id="rId22" Type="http://schemas.openxmlformats.org/officeDocument/2006/relationships/image" Target="media/image14.png"/><Relationship Id="rId21" Type="http://schemas.openxmlformats.org/officeDocument/2006/relationships/image" Target="media/image13.png"/><Relationship Id="rId20" Type="http://schemas.openxmlformats.org/officeDocument/2006/relationships/image" Target="media/image12.png"/><Relationship Id="rId2" Type="http://schemas.openxmlformats.org/officeDocument/2006/relationships/settings" Target="settings.xml"/><Relationship Id="rId19" Type="http://schemas.openxmlformats.org/officeDocument/2006/relationships/image" Target="media/image11.png"/><Relationship Id="rId18" Type="http://schemas.openxmlformats.org/officeDocument/2006/relationships/image" Target="media/image10.emf"/><Relationship Id="rId17" Type="http://schemas.openxmlformats.org/officeDocument/2006/relationships/oleObject" Target="embeddings/oleObject5.bin"/><Relationship Id="rId16" Type="http://schemas.openxmlformats.org/officeDocument/2006/relationships/image" Target="media/image9.emf"/><Relationship Id="rId15" Type="http://schemas.openxmlformats.org/officeDocument/2006/relationships/oleObject" Target="embeddings/oleObject4.bin"/><Relationship Id="rId14" Type="http://schemas.openxmlformats.org/officeDocument/2006/relationships/image" Target="media/image8.png"/><Relationship Id="rId13" Type="http://schemas.openxmlformats.org/officeDocument/2006/relationships/image" Target="media/image7.jpeg"/><Relationship Id="rId12" Type="http://schemas.openxmlformats.org/officeDocument/2006/relationships/image" Target="media/image6.emf"/><Relationship Id="rId11" Type="http://schemas.openxmlformats.org/officeDocument/2006/relationships/oleObject" Target="embeddings/oleObject3.bin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75F77A6A-E48C-4F90-AC9E-95225633AAA4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01</Pages>
  <Words>9640</Words>
  <Characters>54948</Characters>
  <Lines>457</Lines>
  <Paragraphs>128</Paragraphs>
  <TotalTime>13784</TotalTime>
  <ScaleCrop>false</ScaleCrop>
  <LinksUpToDate>false</LinksUpToDate>
  <CharactersWithSpaces>64460</CharactersWithSpaces>
  <Application>WPS Office_10.1.0.740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08-20T02:22:00Z</dcterms:created>
  <dc:creator>yshe</dc:creator>
  <cp:lastModifiedBy>fys</cp:lastModifiedBy>
  <dcterms:modified xsi:type="dcterms:W3CDTF">2018-07-02T06:38:32Z</dcterms:modified>
  <cp:revision>1055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